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МИНОБРНАУКИ РОССИИ</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Федеральное государственное автономное образовательное учреждение</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высшего образования</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Новосибирский национальный исследовательский государственный университет»</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Новосибирский государственный университет)</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 xml:space="preserve">Структурное подразделение Новосибирского государственного университета – </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Высший колледж информатики НГУ</w:t>
      </w:r>
    </w:p>
    <w:p w:rsidR="000643F2" w:rsidRPr="005A29AC" w:rsidRDefault="000643F2" w:rsidP="009666F4">
      <w:pPr>
        <w:pStyle w:val="8"/>
        <w:widowControl/>
        <w:shd w:val="clear" w:color="auto" w:fill="auto"/>
        <w:tabs>
          <w:tab w:val="left" w:pos="0"/>
        </w:tabs>
        <w:spacing w:after="0" w:line="240" w:lineRule="auto"/>
        <w:ind w:firstLine="0"/>
        <w:rPr>
          <w:rFonts w:eastAsia="Times New Roman"/>
          <w:b w:val="0"/>
          <w:sz w:val="28"/>
          <w:szCs w:val="28"/>
          <w:lang w:eastAsia="x-none"/>
        </w:rPr>
      </w:pPr>
      <w:r w:rsidRPr="009666F4">
        <w:rPr>
          <w:rFonts w:eastAsia="Times New Roman"/>
          <w:b w:val="0"/>
          <w:sz w:val="28"/>
          <w:szCs w:val="28"/>
          <w:lang w:val="x-none" w:eastAsia="x-none"/>
        </w:rPr>
        <w:t>КАФЕДРА ЕСТЕСТВЕННОНАУЧНЫХ ДИСЦИПЛИН</w:t>
      </w:r>
    </w:p>
    <w:p w:rsidR="000643F2" w:rsidRPr="003B37CD" w:rsidRDefault="006D5448" w:rsidP="005B0918">
      <w:pPr>
        <w:spacing w:before="1600"/>
        <w:jc w:val="center"/>
        <w:rPr>
          <w:rFonts w:eastAsia="WenQuanYi Micro Hei"/>
          <w:b/>
          <w:kern w:val="1"/>
          <w:sz w:val="36"/>
          <w:szCs w:val="36"/>
          <w:lang w:eastAsia="zh-CN" w:bidi="hi-IN"/>
        </w:rPr>
      </w:pPr>
      <w:r>
        <w:rPr>
          <w:rFonts w:eastAsia="WenQuanYi Micro Hei"/>
          <w:b/>
          <w:kern w:val="1"/>
          <w:sz w:val="36"/>
          <w:szCs w:val="36"/>
          <w:lang w:eastAsia="zh-CN" w:bidi="hi-IN"/>
        </w:rPr>
        <w:t>СОЗДАНИЕ БИБЛИОТЕКИ АЛГОРИТМОВ ДЛЯ СТАТИСТИЧЕСКОГО АНАЛИЗА ДАННЫХ КЛИНИЧЕСКИХ ИССЛЕДОВАНИЙ В ПАРАЛЛЕЛЬНЫХ ГРУППАХ</w:t>
      </w:r>
    </w:p>
    <w:p w:rsidR="000643F2" w:rsidRPr="00AC7073" w:rsidRDefault="000643F2" w:rsidP="00AC7073">
      <w:pPr>
        <w:pStyle w:val="50"/>
        <w:widowControl/>
        <w:shd w:val="clear" w:color="auto" w:fill="auto"/>
        <w:tabs>
          <w:tab w:val="left" w:pos="0"/>
        </w:tabs>
        <w:spacing w:before="1440" w:after="0" w:line="240" w:lineRule="auto"/>
        <w:ind w:right="198" w:firstLine="0"/>
        <w:contextualSpacing/>
        <w:jc w:val="center"/>
        <w:rPr>
          <w:rFonts w:eastAsia="Times New Roman"/>
          <w:sz w:val="28"/>
          <w:szCs w:val="28"/>
          <w:lang w:val="x-none" w:eastAsia="x-none"/>
        </w:rPr>
      </w:pPr>
      <w:r w:rsidRPr="00AC7073">
        <w:rPr>
          <w:rFonts w:eastAsia="Times New Roman"/>
          <w:sz w:val="28"/>
          <w:szCs w:val="28"/>
          <w:lang w:val="x-none" w:eastAsia="x-none"/>
        </w:rPr>
        <w:t xml:space="preserve">Дипломный проект </w:t>
      </w:r>
    </w:p>
    <w:p w:rsidR="000643F2" w:rsidRDefault="000643F2" w:rsidP="00AC7073">
      <w:pPr>
        <w:pStyle w:val="50"/>
        <w:widowControl/>
        <w:shd w:val="clear" w:color="auto" w:fill="auto"/>
        <w:tabs>
          <w:tab w:val="left" w:pos="0"/>
        </w:tabs>
        <w:spacing w:before="1440" w:after="0" w:line="240" w:lineRule="auto"/>
        <w:ind w:right="198" w:firstLine="0"/>
        <w:contextualSpacing/>
        <w:jc w:val="center"/>
      </w:pPr>
      <w:r w:rsidRPr="00AC7073">
        <w:rPr>
          <w:rFonts w:eastAsia="Times New Roman"/>
          <w:sz w:val="28"/>
          <w:szCs w:val="28"/>
          <w:lang w:val="x-none" w:eastAsia="x-none"/>
        </w:rPr>
        <w:t xml:space="preserve">на квалификацию </w:t>
      </w:r>
      <w:commentRangeStart w:id="0"/>
      <w:r w:rsidRPr="00AC7073">
        <w:rPr>
          <w:rFonts w:eastAsia="Times New Roman"/>
          <w:sz w:val="28"/>
          <w:szCs w:val="28"/>
          <w:lang w:val="x-none" w:eastAsia="x-none"/>
        </w:rPr>
        <w:t>техник</w:t>
      </w:r>
      <w:commentRangeEnd w:id="0"/>
      <w:r w:rsidR="00F32628">
        <w:rPr>
          <w:rStyle w:val="a7"/>
          <w:lang w:eastAsia="en-US"/>
        </w:rPr>
        <w:commentReference w:id="0"/>
      </w:r>
    </w:p>
    <w:p w:rsidR="000643F2" w:rsidRPr="00F32628" w:rsidRDefault="000643F2" w:rsidP="00AC7073">
      <w:pPr>
        <w:pStyle w:val="50"/>
        <w:spacing w:before="1080" w:after="0"/>
        <w:jc w:val="left"/>
        <w:rPr>
          <w:sz w:val="28"/>
          <w:szCs w:val="28"/>
        </w:rPr>
      </w:pPr>
      <w:r w:rsidRPr="00F32628">
        <w:rPr>
          <w:sz w:val="28"/>
          <w:szCs w:val="28"/>
        </w:rPr>
        <w:t>Научный руководитель</w:t>
      </w:r>
    </w:p>
    <w:p w:rsidR="000643F2" w:rsidRPr="00F32628" w:rsidRDefault="00B11967" w:rsidP="00AC7073">
      <w:pPr>
        <w:pStyle w:val="50"/>
        <w:jc w:val="left"/>
        <w:rPr>
          <w:sz w:val="28"/>
          <w:szCs w:val="28"/>
        </w:rPr>
      </w:pPr>
      <w:r w:rsidRPr="00B11967">
        <w:rPr>
          <w:color w:val="000000"/>
          <w:sz w:val="28"/>
          <w:szCs w:val="28"/>
        </w:rPr>
        <w:t>к.ф.-м.н.</w:t>
      </w:r>
      <w:r>
        <w:rPr>
          <w:color w:val="000000"/>
          <w:sz w:val="28"/>
          <w:szCs w:val="28"/>
        </w:rPr>
        <w:t xml:space="preserve"> </w:t>
      </w:r>
      <w:r w:rsidR="00983CFF">
        <w:rPr>
          <w:color w:val="000000"/>
          <w:sz w:val="28"/>
          <w:szCs w:val="28"/>
        </w:rPr>
        <w:t>ИВМиМГ СО РАН</w:t>
      </w:r>
    </w:p>
    <w:p w:rsidR="000643F2" w:rsidRPr="009E7620" w:rsidRDefault="005B0918" w:rsidP="00D61F15">
      <w:pPr>
        <w:pStyle w:val="50"/>
        <w:widowControl/>
        <w:shd w:val="clear" w:color="auto" w:fill="auto"/>
        <w:tabs>
          <w:tab w:val="left" w:pos="0"/>
        </w:tabs>
        <w:spacing w:after="0" w:line="240" w:lineRule="auto"/>
        <w:ind w:right="200" w:firstLine="0"/>
        <w:rPr>
          <w:rFonts w:eastAsia="Times New Roman"/>
          <w:sz w:val="28"/>
          <w:szCs w:val="28"/>
          <w:lang w:eastAsia="x-none"/>
        </w:rPr>
      </w:pPr>
      <w:r>
        <w:rPr>
          <w:rFonts w:eastAsia="Times New Roman"/>
          <w:sz w:val="28"/>
          <w:szCs w:val="28"/>
          <w:lang w:eastAsia="x-none"/>
        </w:rPr>
        <w:t>Лукинов В.Л</w:t>
      </w:r>
      <w:r w:rsidR="000643F2" w:rsidRPr="009E7620">
        <w:rPr>
          <w:rFonts w:eastAsia="Times New Roman"/>
          <w:sz w:val="28"/>
          <w:szCs w:val="28"/>
          <w:lang w:eastAsia="x-none"/>
        </w:rPr>
        <w:t>.</w:t>
      </w:r>
    </w:p>
    <w:p w:rsidR="000643F2" w:rsidRPr="009E7620" w:rsidRDefault="000643F2" w:rsidP="00D61F15">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____»____________2017 г.</w:t>
      </w:r>
    </w:p>
    <w:p w:rsidR="000643F2" w:rsidRPr="009E7620" w:rsidRDefault="000643F2" w:rsidP="00550530">
      <w:pPr>
        <w:pStyle w:val="50"/>
        <w:spacing w:before="1200" w:after="0"/>
        <w:jc w:val="left"/>
        <w:rPr>
          <w:sz w:val="28"/>
          <w:szCs w:val="28"/>
        </w:rPr>
      </w:pPr>
      <w:r w:rsidRPr="009E7620">
        <w:rPr>
          <w:sz w:val="28"/>
          <w:szCs w:val="28"/>
        </w:rPr>
        <w:t xml:space="preserve">Студент </w:t>
      </w:r>
      <w:commentRangeStart w:id="1"/>
      <w:r w:rsidRPr="009E7620">
        <w:rPr>
          <w:sz w:val="28"/>
          <w:szCs w:val="28"/>
        </w:rPr>
        <w:t>IV</w:t>
      </w:r>
      <w:commentRangeEnd w:id="1"/>
      <w:r w:rsidR="00EF0006" w:rsidRPr="009E7620">
        <w:rPr>
          <w:sz w:val="28"/>
          <w:szCs w:val="28"/>
        </w:rPr>
        <w:commentReference w:id="1"/>
      </w:r>
      <w:r w:rsidRPr="009E7620">
        <w:rPr>
          <w:sz w:val="28"/>
          <w:szCs w:val="28"/>
        </w:rPr>
        <w:t xml:space="preserve"> курса, </w:t>
      </w:r>
    </w:p>
    <w:p w:rsidR="000643F2" w:rsidRPr="009E7620" w:rsidRDefault="000643F2" w:rsidP="009E7620">
      <w:pPr>
        <w:pStyle w:val="50"/>
        <w:spacing w:before="1080" w:after="0"/>
        <w:contextualSpacing/>
        <w:jc w:val="left"/>
        <w:rPr>
          <w:sz w:val="28"/>
          <w:szCs w:val="28"/>
        </w:rPr>
      </w:pPr>
      <w:r w:rsidRPr="009E7620">
        <w:rPr>
          <w:sz w:val="28"/>
          <w:szCs w:val="28"/>
        </w:rPr>
        <w:t>гр. 14214</w:t>
      </w:r>
    </w:p>
    <w:p w:rsidR="000643F2" w:rsidRPr="009E7620" w:rsidRDefault="000643F2" w:rsidP="009E7620">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Кошкарев</w:t>
      </w:r>
      <w:r w:rsidR="005B0918">
        <w:rPr>
          <w:rFonts w:eastAsia="Times New Roman"/>
          <w:sz w:val="28"/>
          <w:szCs w:val="28"/>
          <w:lang w:eastAsia="x-none"/>
        </w:rPr>
        <w:t>а</w:t>
      </w:r>
      <w:r w:rsidRPr="009E7620">
        <w:rPr>
          <w:rFonts w:eastAsia="Times New Roman"/>
          <w:sz w:val="28"/>
          <w:szCs w:val="28"/>
          <w:lang w:eastAsia="x-none"/>
        </w:rPr>
        <w:t xml:space="preserve"> </w:t>
      </w:r>
      <w:r w:rsidR="005B0918">
        <w:rPr>
          <w:rFonts w:eastAsia="Times New Roman"/>
          <w:sz w:val="28"/>
          <w:szCs w:val="28"/>
          <w:lang w:eastAsia="x-none"/>
        </w:rPr>
        <w:t>С</w:t>
      </w:r>
      <w:r w:rsidRPr="009E7620">
        <w:rPr>
          <w:rFonts w:eastAsia="Times New Roman"/>
          <w:sz w:val="28"/>
          <w:szCs w:val="28"/>
          <w:lang w:eastAsia="x-none"/>
        </w:rPr>
        <w:t xml:space="preserve">. </w:t>
      </w:r>
      <w:r w:rsidR="005B0918">
        <w:rPr>
          <w:rFonts w:eastAsia="Times New Roman"/>
          <w:sz w:val="28"/>
          <w:szCs w:val="28"/>
          <w:lang w:eastAsia="x-none"/>
        </w:rPr>
        <w:t>В</w:t>
      </w:r>
      <w:r w:rsidRPr="009E7620">
        <w:rPr>
          <w:rFonts w:eastAsia="Times New Roman"/>
          <w:sz w:val="28"/>
          <w:szCs w:val="28"/>
          <w:lang w:eastAsia="x-none"/>
        </w:rPr>
        <w:t>.</w:t>
      </w:r>
    </w:p>
    <w:p w:rsidR="000643F2" w:rsidRPr="009E7620" w:rsidRDefault="000643F2" w:rsidP="009E7620">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____»____________2017 г.</w:t>
      </w:r>
    </w:p>
    <w:p w:rsidR="000643F2" w:rsidRPr="009E7620" w:rsidRDefault="000643F2" w:rsidP="00983CFF">
      <w:pPr>
        <w:pStyle w:val="50"/>
        <w:widowControl/>
        <w:shd w:val="clear" w:color="auto" w:fill="auto"/>
        <w:tabs>
          <w:tab w:val="left" w:pos="0"/>
        </w:tabs>
        <w:spacing w:before="480" w:after="0" w:line="240" w:lineRule="auto"/>
        <w:ind w:right="198" w:firstLine="0"/>
        <w:jc w:val="center"/>
        <w:rPr>
          <w:rFonts w:eastAsia="Times New Roman"/>
          <w:sz w:val="28"/>
          <w:szCs w:val="28"/>
          <w:lang w:val="x-none" w:eastAsia="x-none"/>
        </w:rPr>
      </w:pPr>
      <w:r w:rsidRPr="009E7620">
        <w:rPr>
          <w:rFonts w:eastAsia="Times New Roman"/>
          <w:sz w:val="28"/>
          <w:szCs w:val="28"/>
          <w:lang w:val="x-none" w:eastAsia="x-none"/>
        </w:rPr>
        <w:t>Новосибирск</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pPr>
      <w:r w:rsidRPr="009E7620">
        <w:rPr>
          <w:rFonts w:eastAsia="Times New Roman"/>
          <w:sz w:val="28"/>
          <w:szCs w:val="28"/>
          <w:lang w:val="x-none" w:eastAsia="x-none"/>
        </w:rPr>
        <w:t>201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10"/>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
      <w:r w:rsidRPr="007C6863">
        <w:lastRenderedPageBreak/>
        <w:t>СОДЕРЖАНИЕ</w:t>
      </w:r>
      <w:commentRangeEnd w:id="2"/>
      <w:r w:rsidRPr="007C6863">
        <w:rPr>
          <w:rStyle w:val="a7"/>
          <w:sz w:val="32"/>
          <w:szCs w:val="22"/>
        </w:rPr>
        <w:commentReference w:id="2"/>
      </w:r>
    </w:p>
    <w:p w:rsidR="002564D1"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2846105" w:history="1">
        <w:r w:rsidR="002564D1" w:rsidRPr="00826940">
          <w:rPr>
            <w:rStyle w:val="a6"/>
            <w:noProof/>
          </w:rPr>
          <w:t>ПЕРЕЧЕНЬ ТЕРМИНОВ И СОКРАЩЕНИЙ</w:t>
        </w:r>
        <w:r w:rsidR="002564D1">
          <w:rPr>
            <w:noProof/>
            <w:webHidden/>
          </w:rPr>
          <w:tab/>
        </w:r>
        <w:r w:rsidR="002564D1">
          <w:rPr>
            <w:noProof/>
            <w:webHidden/>
          </w:rPr>
          <w:fldChar w:fldCharType="begin"/>
        </w:r>
        <w:r w:rsidR="002564D1">
          <w:rPr>
            <w:noProof/>
            <w:webHidden/>
          </w:rPr>
          <w:instrText xml:space="preserve"> PAGEREF _Toc492846105 \h </w:instrText>
        </w:r>
        <w:r w:rsidR="002564D1">
          <w:rPr>
            <w:noProof/>
            <w:webHidden/>
          </w:rPr>
        </w:r>
        <w:r w:rsidR="002564D1">
          <w:rPr>
            <w:noProof/>
            <w:webHidden/>
          </w:rPr>
          <w:fldChar w:fldCharType="separate"/>
        </w:r>
        <w:r w:rsidR="002564D1">
          <w:rPr>
            <w:noProof/>
            <w:webHidden/>
          </w:rPr>
          <w:t>3</w:t>
        </w:r>
        <w:r w:rsidR="002564D1">
          <w:rPr>
            <w:noProof/>
            <w:webHidden/>
          </w:rPr>
          <w:fldChar w:fldCharType="end"/>
        </w:r>
      </w:hyperlink>
    </w:p>
    <w:p w:rsidR="002564D1" w:rsidRDefault="0035718F">
      <w:pPr>
        <w:pStyle w:val="11"/>
        <w:tabs>
          <w:tab w:val="right" w:leader="dot" w:pos="9345"/>
        </w:tabs>
        <w:rPr>
          <w:rFonts w:asciiTheme="minorHAnsi" w:eastAsiaTheme="minorEastAsia" w:hAnsiTheme="minorHAnsi" w:cstheme="minorBidi"/>
          <w:noProof/>
          <w:sz w:val="22"/>
          <w:lang w:eastAsia="ru-RU"/>
        </w:rPr>
      </w:pPr>
      <w:hyperlink w:anchor="_Toc492846106" w:history="1">
        <w:r w:rsidR="002564D1" w:rsidRPr="00826940">
          <w:rPr>
            <w:rStyle w:val="a6"/>
            <w:noProof/>
          </w:rPr>
          <w:t>ВВЕДЕНИЕ</w:t>
        </w:r>
        <w:r w:rsidR="002564D1">
          <w:rPr>
            <w:noProof/>
            <w:webHidden/>
          </w:rPr>
          <w:tab/>
        </w:r>
        <w:r w:rsidR="002564D1">
          <w:rPr>
            <w:noProof/>
            <w:webHidden/>
          </w:rPr>
          <w:fldChar w:fldCharType="begin"/>
        </w:r>
        <w:r w:rsidR="002564D1">
          <w:rPr>
            <w:noProof/>
            <w:webHidden/>
          </w:rPr>
          <w:instrText xml:space="preserve"> PAGEREF _Toc492846106 \h </w:instrText>
        </w:r>
        <w:r w:rsidR="002564D1">
          <w:rPr>
            <w:noProof/>
            <w:webHidden/>
          </w:rPr>
        </w:r>
        <w:r w:rsidR="002564D1">
          <w:rPr>
            <w:noProof/>
            <w:webHidden/>
          </w:rPr>
          <w:fldChar w:fldCharType="separate"/>
        </w:r>
        <w:r w:rsidR="002564D1">
          <w:rPr>
            <w:noProof/>
            <w:webHidden/>
          </w:rPr>
          <w:t>4</w:t>
        </w:r>
        <w:r w:rsidR="002564D1">
          <w:rPr>
            <w:noProof/>
            <w:webHidden/>
          </w:rPr>
          <w:fldChar w:fldCharType="end"/>
        </w:r>
      </w:hyperlink>
    </w:p>
    <w:p w:rsidR="002564D1" w:rsidRDefault="0035718F">
      <w:pPr>
        <w:pStyle w:val="11"/>
        <w:tabs>
          <w:tab w:val="right" w:leader="dot" w:pos="9345"/>
        </w:tabs>
        <w:rPr>
          <w:rFonts w:asciiTheme="minorHAnsi" w:eastAsiaTheme="minorEastAsia" w:hAnsiTheme="minorHAnsi" w:cstheme="minorBidi"/>
          <w:noProof/>
          <w:sz w:val="22"/>
          <w:lang w:eastAsia="ru-RU"/>
        </w:rPr>
      </w:pPr>
      <w:hyperlink w:anchor="_Toc492846107" w:history="1">
        <w:r w:rsidR="002564D1" w:rsidRPr="00826940">
          <w:rPr>
            <w:rStyle w:val="a6"/>
            <w:noProof/>
          </w:rPr>
          <w:t>1. ПОСТАНОВКА ЗАДАЧИ</w:t>
        </w:r>
        <w:r w:rsidR="002564D1">
          <w:rPr>
            <w:noProof/>
            <w:webHidden/>
          </w:rPr>
          <w:tab/>
        </w:r>
        <w:r w:rsidR="002564D1">
          <w:rPr>
            <w:noProof/>
            <w:webHidden/>
          </w:rPr>
          <w:fldChar w:fldCharType="begin"/>
        </w:r>
        <w:r w:rsidR="002564D1">
          <w:rPr>
            <w:noProof/>
            <w:webHidden/>
          </w:rPr>
          <w:instrText xml:space="preserve"> PAGEREF _Toc492846107 \h </w:instrText>
        </w:r>
        <w:r w:rsidR="002564D1">
          <w:rPr>
            <w:noProof/>
            <w:webHidden/>
          </w:rPr>
        </w:r>
        <w:r w:rsidR="002564D1">
          <w:rPr>
            <w:noProof/>
            <w:webHidden/>
          </w:rPr>
          <w:fldChar w:fldCharType="separate"/>
        </w:r>
        <w:r w:rsidR="002564D1">
          <w:rPr>
            <w:noProof/>
            <w:webHidden/>
          </w:rPr>
          <w:t>7</w:t>
        </w:r>
        <w:r w:rsidR="002564D1">
          <w:rPr>
            <w:noProof/>
            <w:webHidden/>
          </w:rPr>
          <w:fldChar w:fldCharType="end"/>
        </w:r>
      </w:hyperlink>
    </w:p>
    <w:p w:rsidR="002564D1" w:rsidRDefault="0035718F">
      <w:pPr>
        <w:pStyle w:val="21"/>
        <w:tabs>
          <w:tab w:val="right" w:leader="dot" w:pos="9345"/>
        </w:tabs>
        <w:rPr>
          <w:rFonts w:asciiTheme="minorHAnsi" w:eastAsiaTheme="minorEastAsia" w:hAnsiTheme="minorHAnsi" w:cstheme="minorBidi"/>
          <w:noProof/>
          <w:sz w:val="22"/>
          <w:lang w:eastAsia="ru-RU"/>
        </w:rPr>
      </w:pPr>
      <w:hyperlink w:anchor="_Toc492846108" w:history="1">
        <w:r w:rsidR="002564D1" w:rsidRPr="00826940">
          <w:rPr>
            <w:rStyle w:val="a6"/>
            <w:noProof/>
            <w:lang w:eastAsia="ru-RU"/>
          </w:rPr>
          <w:t>1.1.</w:t>
        </w:r>
        <w:r w:rsidR="002564D1" w:rsidRPr="00826940">
          <w:rPr>
            <w:rStyle w:val="a6"/>
            <w:noProof/>
          </w:rPr>
          <w:t xml:space="preserve"> Оп</w:t>
        </w:r>
        <w:r w:rsidR="002564D1" w:rsidRPr="00826940">
          <w:rPr>
            <w:rStyle w:val="a6"/>
            <w:noProof/>
            <w:lang w:eastAsia="ru-RU"/>
          </w:rPr>
          <w:t>исание предметной области</w:t>
        </w:r>
        <w:r w:rsidR="002564D1">
          <w:rPr>
            <w:noProof/>
            <w:webHidden/>
          </w:rPr>
          <w:tab/>
        </w:r>
        <w:r w:rsidR="002564D1">
          <w:rPr>
            <w:noProof/>
            <w:webHidden/>
          </w:rPr>
          <w:fldChar w:fldCharType="begin"/>
        </w:r>
        <w:r w:rsidR="002564D1">
          <w:rPr>
            <w:noProof/>
            <w:webHidden/>
          </w:rPr>
          <w:instrText xml:space="preserve"> PAGEREF _Toc492846108 \h </w:instrText>
        </w:r>
        <w:r w:rsidR="002564D1">
          <w:rPr>
            <w:noProof/>
            <w:webHidden/>
          </w:rPr>
        </w:r>
        <w:r w:rsidR="002564D1">
          <w:rPr>
            <w:noProof/>
            <w:webHidden/>
          </w:rPr>
          <w:fldChar w:fldCharType="separate"/>
        </w:r>
        <w:r w:rsidR="002564D1">
          <w:rPr>
            <w:noProof/>
            <w:webHidden/>
          </w:rPr>
          <w:t>7</w:t>
        </w:r>
        <w:r w:rsidR="002564D1">
          <w:rPr>
            <w:noProof/>
            <w:webHidden/>
          </w:rPr>
          <w:fldChar w:fldCharType="end"/>
        </w:r>
      </w:hyperlink>
    </w:p>
    <w:p w:rsidR="002564D1" w:rsidRDefault="0035718F">
      <w:pPr>
        <w:pStyle w:val="21"/>
        <w:tabs>
          <w:tab w:val="right" w:leader="dot" w:pos="9345"/>
        </w:tabs>
        <w:rPr>
          <w:rFonts w:asciiTheme="minorHAnsi" w:eastAsiaTheme="minorEastAsia" w:hAnsiTheme="minorHAnsi" w:cstheme="minorBidi"/>
          <w:noProof/>
          <w:sz w:val="22"/>
          <w:lang w:eastAsia="ru-RU"/>
        </w:rPr>
      </w:pPr>
      <w:hyperlink w:anchor="_Toc492846109" w:history="1">
        <w:r w:rsidR="002564D1" w:rsidRPr="00826940">
          <w:rPr>
            <w:rStyle w:val="a6"/>
            <w:noProof/>
          </w:rPr>
          <w:t>1.2. Формулировка задачи</w:t>
        </w:r>
        <w:r w:rsidR="002564D1">
          <w:rPr>
            <w:noProof/>
            <w:webHidden/>
          </w:rPr>
          <w:tab/>
        </w:r>
        <w:r w:rsidR="002564D1">
          <w:rPr>
            <w:noProof/>
            <w:webHidden/>
          </w:rPr>
          <w:fldChar w:fldCharType="begin"/>
        </w:r>
        <w:r w:rsidR="002564D1">
          <w:rPr>
            <w:noProof/>
            <w:webHidden/>
          </w:rPr>
          <w:instrText xml:space="preserve"> PAGEREF _Toc492846109 \h </w:instrText>
        </w:r>
        <w:r w:rsidR="002564D1">
          <w:rPr>
            <w:noProof/>
            <w:webHidden/>
          </w:rPr>
        </w:r>
        <w:r w:rsidR="002564D1">
          <w:rPr>
            <w:noProof/>
            <w:webHidden/>
          </w:rPr>
          <w:fldChar w:fldCharType="separate"/>
        </w:r>
        <w:r w:rsidR="002564D1">
          <w:rPr>
            <w:noProof/>
            <w:webHidden/>
          </w:rPr>
          <w:t>7</w:t>
        </w:r>
        <w:r w:rsidR="002564D1">
          <w:rPr>
            <w:noProof/>
            <w:webHidden/>
          </w:rPr>
          <w:fldChar w:fldCharType="end"/>
        </w:r>
      </w:hyperlink>
    </w:p>
    <w:p w:rsidR="002564D1" w:rsidRDefault="0035718F">
      <w:pPr>
        <w:pStyle w:val="21"/>
        <w:tabs>
          <w:tab w:val="right" w:leader="dot" w:pos="9345"/>
        </w:tabs>
        <w:rPr>
          <w:rFonts w:asciiTheme="minorHAnsi" w:eastAsiaTheme="minorEastAsia" w:hAnsiTheme="minorHAnsi" w:cstheme="minorBidi"/>
          <w:noProof/>
          <w:sz w:val="22"/>
          <w:lang w:eastAsia="ru-RU"/>
        </w:rPr>
      </w:pPr>
      <w:hyperlink w:anchor="_Toc492846110" w:history="1">
        <w:r w:rsidR="002564D1" w:rsidRPr="00826940">
          <w:rPr>
            <w:rStyle w:val="a6"/>
            <w:noProof/>
          </w:rPr>
          <w:t>1.3. Функциональные требования</w:t>
        </w:r>
        <w:r w:rsidR="002564D1">
          <w:rPr>
            <w:noProof/>
            <w:webHidden/>
          </w:rPr>
          <w:tab/>
        </w:r>
        <w:r w:rsidR="002564D1">
          <w:rPr>
            <w:noProof/>
            <w:webHidden/>
          </w:rPr>
          <w:fldChar w:fldCharType="begin"/>
        </w:r>
        <w:r w:rsidR="002564D1">
          <w:rPr>
            <w:noProof/>
            <w:webHidden/>
          </w:rPr>
          <w:instrText xml:space="preserve"> PAGEREF _Toc492846110 \h </w:instrText>
        </w:r>
        <w:r w:rsidR="002564D1">
          <w:rPr>
            <w:noProof/>
            <w:webHidden/>
          </w:rPr>
        </w:r>
        <w:r w:rsidR="002564D1">
          <w:rPr>
            <w:noProof/>
            <w:webHidden/>
          </w:rPr>
          <w:fldChar w:fldCharType="separate"/>
        </w:r>
        <w:r w:rsidR="002564D1">
          <w:rPr>
            <w:noProof/>
            <w:webHidden/>
          </w:rPr>
          <w:t>8</w:t>
        </w:r>
        <w:r w:rsidR="002564D1">
          <w:rPr>
            <w:noProof/>
            <w:webHidden/>
          </w:rPr>
          <w:fldChar w:fldCharType="end"/>
        </w:r>
      </w:hyperlink>
    </w:p>
    <w:p w:rsidR="002564D1" w:rsidRDefault="0035718F">
      <w:pPr>
        <w:pStyle w:val="21"/>
        <w:tabs>
          <w:tab w:val="right" w:leader="dot" w:pos="9345"/>
        </w:tabs>
        <w:rPr>
          <w:rFonts w:asciiTheme="minorHAnsi" w:eastAsiaTheme="minorEastAsia" w:hAnsiTheme="minorHAnsi" w:cstheme="minorBidi"/>
          <w:noProof/>
          <w:sz w:val="22"/>
          <w:lang w:eastAsia="ru-RU"/>
        </w:rPr>
      </w:pPr>
      <w:hyperlink w:anchor="_Toc492846111" w:history="1">
        <w:r w:rsidR="002564D1" w:rsidRPr="00826940">
          <w:rPr>
            <w:rStyle w:val="a6"/>
            <w:noProof/>
          </w:rPr>
          <w:t>1.4. Нефункциональные требования</w:t>
        </w:r>
        <w:r w:rsidR="002564D1">
          <w:rPr>
            <w:noProof/>
            <w:webHidden/>
          </w:rPr>
          <w:tab/>
        </w:r>
        <w:r w:rsidR="002564D1">
          <w:rPr>
            <w:noProof/>
            <w:webHidden/>
          </w:rPr>
          <w:fldChar w:fldCharType="begin"/>
        </w:r>
        <w:r w:rsidR="002564D1">
          <w:rPr>
            <w:noProof/>
            <w:webHidden/>
          </w:rPr>
          <w:instrText xml:space="preserve"> PAGEREF _Toc492846111 \h </w:instrText>
        </w:r>
        <w:r w:rsidR="002564D1">
          <w:rPr>
            <w:noProof/>
            <w:webHidden/>
          </w:rPr>
        </w:r>
        <w:r w:rsidR="002564D1">
          <w:rPr>
            <w:noProof/>
            <w:webHidden/>
          </w:rPr>
          <w:fldChar w:fldCharType="separate"/>
        </w:r>
        <w:r w:rsidR="002564D1">
          <w:rPr>
            <w:noProof/>
            <w:webHidden/>
          </w:rPr>
          <w:t>8</w:t>
        </w:r>
        <w:r w:rsidR="002564D1">
          <w:rPr>
            <w:noProof/>
            <w:webHidden/>
          </w:rPr>
          <w:fldChar w:fldCharType="end"/>
        </w:r>
      </w:hyperlink>
    </w:p>
    <w:p w:rsidR="002564D1" w:rsidRDefault="0035718F">
      <w:pPr>
        <w:pStyle w:val="21"/>
        <w:tabs>
          <w:tab w:val="right" w:leader="dot" w:pos="9345"/>
        </w:tabs>
        <w:rPr>
          <w:rFonts w:asciiTheme="minorHAnsi" w:eastAsiaTheme="minorEastAsia" w:hAnsiTheme="minorHAnsi" w:cstheme="minorBidi"/>
          <w:noProof/>
          <w:sz w:val="22"/>
          <w:lang w:eastAsia="ru-RU"/>
        </w:rPr>
      </w:pPr>
      <w:hyperlink w:anchor="_Toc492846112" w:history="1">
        <w:r w:rsidR="002564D1" w:rsidRPr="00826940">
          <w:rPr>
            <w:rStyle w:val="a6"/>
            <w:noProof/>
          </w:rPr>
          <w:t>1.5. Характеристики выбранных технических средств</w:t>
        </w:r>
        <w:r w:rsidR="002564D1">
          <w:rPr>
            <w:noProof/>
            <w:webHidden/>
          </w:rPr>
          <w:tab/>
        </w:r>
        <w:r w:rsidR="002564D1">
          <w:rPr>
            <w:noProof/>
            <w:webHidden/>
          </w:rPr>
          <w:fldChar w:fldCharType="begin"/>
        </w:r>
        <w:r w:rsidR="002564D1">
          <w:rPr>
            <w:noProof/>
            <w:webHidden/>
          </w:rPr>
          <w:instrText xml:space="preserve"> PAGEREF _Toc492846112 \h </w:instrText>
        </w:r>
        <w:r w:rsidR="002564D1">
          <w:rPr>
            <w:noProof/>
            <w:webHidden/>
          </w:rPr>
        </w:r>
        <w:r w:rsidR="002564D1">
          <w:rPr>
            <w:noProof/>
            <w:webHidden/>
          </w:rPr>
          <w:fldChar w:fldCharType="separate"/>
        </w:r>
        <w:r w:rsidR="002564D1">
          <w:rPr>
            <w:noProof/>
            <w:webHidden/>
          </w:rPr>
          <w:t>9</w:t>
        </w:r>
        <w:r w:rsidR="002564D1">
          <w:rPr>
            <w:noProof/>
            <w:webHidden/>
          </w:rPr>
          <w:fldChar w:fldCharType="end"/>
        </w:r>
      </w:hyperlink>
    </w:p>
    <w:p w:rsidR="002564D1" w:rsidRDefault="0035718F">
      <w:pPr>
        <w:pStyle w:val="11"/>
        <w:tabs>
          <w:tab w:val="right" w:leader="dot" w:pos="9345"/>
        </w:tabs>
        <w:rPr>
          <w:rFonts w:asciiTheme="minorHAnsi" w:eastAsiaTheme="minorEastAsia" w:hAnsiTheme="minorHAnsi" w:cstheme="minorBidi"/>
          <w:noProof/>
          <w:sz w:val="22"/>
          <w:lang w:eastAsia="ru-RU"/>
        </w:rPr>
      </w:pPr>
      <w:hyperlink w:anchor="_Toc492846113" w:history="1">
        <w:r w:rsidR="002564D1" w:rsidRPr="00826940">
          <w:rPr>
            <w:rStyle w:val="a6"/>
            <w:noProof/>
          </w:rPr>
          <w:t>2. АЛГОРИТМЫ РЕШЕНИЯ ЗАДАЧИ</w:t>
        </w:r>
        <w:r w:rsidR="002564D1">
          <w:rPr>
            <w:noProof/>
            <w:webHidden/>
          </w:rPr>
          <w:tab/>
        </w:r>
        <w:r w:rsidR="002564D1">
          <w:rPr>
            <w:noProof/>
            <w:webHidden/>
          </w:rPr>
          <w:fldChar w:fldCharType="begin"/>
        </w:r>
        <w:r w:rsidR="002564D1">
          <w:rPr>
            <w:noProof/>
            <w:webHidden/>
          </w:rPr>
          <w:instrText xml:space="preserve"> PAGEREF _Toc492846113 \h </w:instrText>
        </w:r>
        <w:r w:rsidR="002564D1">
          <w:rPr>
            <w:noProof/>
            <w:webHidden/>
          </w:rPr>
        </w:r>
        <w:r w:rsidR="002564D1">
          <w:rPr>
            <w:noProof/>
            <w:webHidden/>
          </w:rPr>
          <w:fldChar w:fldCharType="separate"/>
        </w:r>
        <w:r w:rsidR="002564D1">
          <w:rPr>
            <w:noProof/>
            <w:webHidden/>
          </w:rPr>
          <w:t>10</w:t>
        </w:r>
        <w:r w:rsidR="002564D1">
          <w:rPr>
            <w:noProof/>
            <w:webHidden/>
          </w:rPr>
          <w:fldChar w:fldCharType="end"/>
        </w:r>
      </w:hyperlink>
    </w:p>
    <w:p w:rsidR="002564D1" w:rsidRDefault="0035718F">
      <w:pPr>
        <w:pStyle w:val="31"/>
        <w:tabs>
          <w:tab w:val="right" w:leader="dot" w:pos="9345"/>
        </w:tabs>
        <w:rPr>
          <w:rFonts w:asciiTheme="minorHAnsi" w:eastAsiaTheme="minorEastAsia" w:hAnsiTheme="minorHAnsi" w:cstheme="minorBidi"/>
          <w:noProof/>
          <w:sz w:val="22"/>
          <w:lang w:eastAsia="ru-RU"/>
        </w:rPr>
      </w:pPr>
      <w:hyperlink w:anchor="_Toc492846114" w:history="1">
        <w:r w:rsidR="002564D1" w:rsidRPr="00826940">
          <w:rPr>
            <w:rStyle w:val="a6"/>
            <w:noProof/>
          </w:rPr>
          <w:t>2.1.1. ООП модель</w:t>
        </w:r>
        <w:r w:rsidR="002564D1">
          <w:rPr>
            <w:noProof/>
            <w:webHidden/>
          </w:rPr>
          <w:tab/>
        </w:r>
        <w:r w:rsidR="002564D1">
          <w:rPr>
            <w:noProof/>
            <w:webHidden/>
          </w:rPr>
          <w:fldChar w:fldCharType="begin"/>
        </w:r>
        <w:r w:rsidR="002564D1">
          <w:rPr>
            <w:noProof/>
            <w:webHidden/>
          </w:rPr>
          <w:instrText xml:space="preserve"> PAGEREF _Toc492846114 \h </w:instrText>
        </w:r>
        <w:r w:rsidR="002564D1">
          <w:rPr>
            <w:noProof/>
            <w:webHidden/>
          </w:rPr>
        </w:r>
        <w:r w:rsidR="002564D1">
          <w:rPr>
            <w:noProof/>
            <w:webHidden/>
          </w:rPr>
          <w:fldChar w:fldCharType="separate"/>
        </w:r>
        <w:r w:rsidR="002564D1">
          <w:rPr>
            <w:noProof/>
            <w:webHidden/>
          </w:rPr>
          <w:t>10</w:t>
        </w:r>
        <w:r w:rsidR="002564D1">
          <w:rPr>
            <w:noProof/>
            <w:webHidden/>
          </w:rPr>
          <w:fldChar w:fldCharType="end"/>
        </w:r>
      </w:hyperlink>
    </w:p>
    <w:p w:rsidR="002564D1" w:rsidRDefault="0035718F">
      <w:pPr>
        <w:pStyle w:val="11"/>
        <w:tabs>
          <w:tab w:val="right" w:leader="dot" w:pos="9345"/>
        </w:tabs>
        <w:rPr>
          <w:rFonts w:asciiTheme="minorHAnsi" w:eastAsiaTheme="minorEastAsia" w:hAnsiTheme="minorHAnsi" w:cstheme="minorBidi"/>
          <w:noProof/>
          <w:sz w:val="22"/>
          <w:lang w:eastAsia="ru-RU"/>
        </w:rPr>
      </w:pPr>
      <w:hyperlink w:anchor="_Toc492846115" w:history="1">
        <w:r w:rsidR="002564D1" w:rsidRPr="00826940">
          <w:rPr>
            <w:rStyle w:val="a6"/>
            <w:noProof/>
          </w:rPr>
          <w:t>3. РАЗРАБОТКА БИБЛИОТЕКИ</w:t>
        </w:r>
        <w:r w:rsidR="002564D1">
          <w:rPr>
            <w:noProof/>
            <w:webHidden/>
          </w:rPr>
          <w:tab/>
        </w:r>
        <w:r w:rsidR="002564D1">
          <w:rPr>
            <w:noProof/>
            <w:webHidden/>
          </w:rPr>
          <w:fldChar w:fldCharType="begin"/>
        </w:r>
        <w:r w:rsidR="002564D1">
          <w:rPr>
            <w:noProof/>
            <w:webHidden/>
          </w:rPr>
          <w:instrText xml:space="preserve"> PAGEREF _Toc492846115 \h </w:instrText>
        </w:r>
        <w:r w:rsidR="002564D1">
          <w:rPr>
            <w:noProof/>
            <w:webHidden/>
          </w:rPr>
        </w:r>
        <w:r w:rsidR="002564D1">
          <w:rPr>
            <w:noProof/>
            <w:webHidden/>
          </w:rPr>
          <w:fldChar w:fldCharType="separate"/>
        </w:r>
        <w:r w:rsidR="002564D1">
          <w:rPr>
            <w:noProof/>
            <w:webHidden/>
          </w:rPr>
          <w:t>11</w:t>
        </w:r>
        <w:r w:rsidR="002564D1">
          <w:rPr>
            <w:noProof/>
            <w:webHidden/>
          </w:rPr>
          <w:fldChar w:fldCharType="end"/>
        </w:r>
      </w:hyperlink>
    </w:p>
    <w:p w:rsidR="002564D1" w:rsidRDefault="0035718F">
      <w:pPr>
        <w:pStyle w:val="11"/>
        <w:tabs>
          <w:tab w:val="right" w:leader="dot" w:pos="9345"/>
        </w:tabs>
        <w:rPr>
          <w:rFonts w:asciiTheme="minorHAnsi" w:eastAsiaTheme="minorEastAsia" w:hAnsiTheme="minorHAnsi" w:cstheme="minorBidi"/>
          <w:noProof/>
          <w:sz w:val="22"/>
          <w:lang w:eastAsia="ru-RU"/>
        </w:rPr>
      </w:pPr>
      <w:hyperlink w:anchor="_Toc492846116" w:history="1">
        <w:r w:rsidR="002564D1" w:rsidRPr="00826940">
          <w:rPr>
            <w:rStyle w:val="a6"/>
            <w:noProof/>
          </w:rPr>
          <w:t>4. ОТЛАДКА И ТЕСТИРОВАНИЕ</w:t>
        </w:r>
        <w:r w:rsidR="002564D1">
          <w:rPr>
            <w:noProof/>
            <w:webHidden/>
          </w:rPr>
          <w:tab/>
        </w:r>
        <w:r w:rsidR="002564D1">
          <w:rPr>
            <w:noProof/>
            <w:webHidden/>
          </w:rPr>
          <w:fldChar w:fldCharType="begin"/>
        </w:r>
        <w:r w:rsidR="002564D1">
          <w:rPr>
            <w:noProof/>
            <w:webHidden/>
          </w:rPr>
          <w:instrText xml:space="preserve"> PAGEREF _Toc492846116 \h </w:instrText>
        </w:r>
        <w:r w:rsidR="002564D1">
          <w:rPr>
            <w:noProof/>
            <w:webHidden/>
          </w:rPr>
        </w:r>
        <w:r w:rsidR="002564D1">
          <w:rPr>
            <w:noProof/>
            <w:webHidden/>
          </w:rPr>
          <w:fldChar w:fldCharType="separate"/>
        </w:r>
        <w:r w:rsidR="002564D1">
          <w:rPr>
            <w:noProof/>
            <w:webHidden/>
          </w:rPr>
          <w:t>12</w:t>
        </w:r>
        <w:r w:rsidR="002564D1">
          <w:rPr>
            <w:noProof/>
            <w:webHidden/>
          </w:rPr>
          <w:fldChar w:fldCharType="end"/>
        </w:r>
      </w:hyperlink>
    </w:p>
    <w:p w:rsidR="002564D1" w:rsidRDefault="0035718F">
      <w:pPr>
        <w:pStyle w:val="11"/>
        <w:tabs>
          <w:tab w:val="right" w:leader="dot" w:pos="9345"/>
        </w:tabs>
        <w:rPr>
          <w:rFonts w:asciiTheme="minorHAnsi" w:eastAsiaTheme="minorEastAsia" w:hAnsiTheme="minorHAnsi" w:cstheme="minorBidi"/>
          <w:noProof/>
          <w:sz w:val="22"/>
          <w:lang w:eastAsia="ru-RU"/>
        </w:rPr>
      </w:pPr>
      <w:hyperlink w:anchor="_Toc492846117" w:history="1">
        <w:r w:rsidR="002564D1" w:rsidRPr="00826940">
          <w:rPr>
            <w:rStyle w:val="a6"/>
            <w:noProof/>
          </w:rPr>
          <w:t>ЗАКЛЮЧЕНИЕ</w:t>
        </w:r>
        <w:r w:rsidR="002564D1">
          <w:rPr>
            <w:noProof/>
            <w:webHidden/>
          </w:rPr>
          <w:tab/>
        </w:r>
        <w:r w:rsidR="002564D1">
          <w:rPr>
            <w:noProof/>
            <w:webHidden/>
          </w:rPr>
          <w:fldChar w:fldCharType="begin"/>
        </w:r>
        <w:r w:rsidR="002564D1">
          <w:rPr>
            <w:noProof/>
            <w:webHidden/>
          </w:rPr>
          <w:instrText xml:space="preserve"> PAGEREF _Toc492846117 \h </w:instrText>
        </w:r>
        <w:r w:rsidR="002564D1">
          <w:rPr>
            <w:noProof/>
            <w:webHidden/>
          </w:rPr>
        </w:r>
        <w:r w:rsidR="002564D1">
          <w:rPr>
            <w:noProof/>
            <w:webHidden/>
          </w:rPr>
          <w:fldChar w:fldCharType="separate"/>
        </w:r>
        <w:r w:rsidR="002564D1">
          <w:rPr>
            <w:noProof/>
            <w:webHidden/>
          </w:rPr>
          <w:t>13</w:t>
        </w:r>
        <w:r w:rsidR="002564D1">
          <w:rPr>
            <w:noProof/>
            <w:webHidden/>
          </w:rPr>
          <w:fldChar w:fldCharType="end"/>
        </w:r>
      </w:hyperlink>
    </w:p>
    <w:p w:rsidR="002564D1" w:rsidRDefault="0035718F">
      <w:pPr>
        <w:pStyle w:val="11"/>
        <w:tabs>
          <w:tab w:val="right" w:leader="dot" w:pos="9345"/>
        </w:tabs>
        <w:rPr>
          <w:rFonts w:asciiTheme="minorHAnsi" w:eastAsiaTheme="minorEastAsia" w:hAnsiTheme="minorHAnsi" w:cstheme="minorBidi"/>
          <w:noProof/>
          <w:sz w:val="22"/>
          <w:lang w:eastAsia="ru-RU"/>
        </w:rPr>
      </w:pPr>
      <w:hyperlink w:anchor="_Toc492846118" w:history="1">
        <w:r w:rsidR="002564D1" w:rsidRPr="00826940">
          <w:rPr>
            <w:rStyle w:val="a6"/>
            <w:noProof/>
          </w:rPr>
          <w:t>СПИСОК ИСПОЛЬЗОВАННЫХ ИСТОЧНИКОВ</w:t>
        </w:r>
        <w:r w:rsidR="002564D1">
          <w:rPr>
            <w:noProof/>
            <w:webHidden/>
          </w:rPr>
          <w:tab/>
        </w:r>
        <w:r w:rsidR="002564D1">
          <w:rPr>
            <w:noProof/>
            <w:webHidden/>
          </w:rPr>
          <w:fldChar w:fldCharType="begin"/>
        </w:r>
        <w:r w:rsidR="002564D1">
          <w:rPr>
            <w:noProof/>
            <w:webHidden/>
          </w:rPr>
          <w:instrText xml:space="preserve"> PAGEREF _Toc492846118 \h </w:instrText>
        </w:r>
        <w:r w:rsidR="002564D1">
          <w:rPr>
            <w:noProof/>
            <w:webHidden/>
          </w:rPr>
        </w:r>
        <w:r w:rsidR="002564D1">
          <w:rPr>
            <w:noProof/>
            <w:webHidden/>
          </w:rPr>
          <w:fldChar w:fldCharType="separate"/>
        </w:r>
        <w:r w:rsidR="002564D1">
          <w:rPr>
            <w:noProof/>
            <w:webHidden/>
          </w:rPr>
          <w:t>14</w:t>
        </w:r>
        <w:r w:rsidR="002564D1">
          <w:rPr>
            <w:noProof/>
            <w:webHidden/>
          </w:rPr>
          <w:fldChar w:fldCharType="end"/>
        </w:r>
      </w:hyperlink>
    </w:p>
    <w:p w:rsidR="000C6881" w:rsidRDefault="000B57CF" w:rsidP="000B57CF">
      <w:pPr>
        <w:pStyle w:val="D01"/>
        <w:numPr>
          <w:ilvl w:val="0"/>
          <w:numId w:val="0"/>
        </w:numPr>
        <w:ind w:left="709"/>
      </w:pPr>
      <w:r>
        <w:lastRenderedPageBreak/>
        <w:fldChar w:fldCharType="end"/>
      </w:r>
      <w:bookmarkStart w:id="3" w:name="_Toc381305351"/>
      <w:bookmarkStart w:id="4" w:name="_Toc390727572"/>
      <w:bookmarkStart w:id="5" w:name="_Toc492737929"/>
      <w:bookmarkStart w:id="6" w:name="_Toc492846105"/>
      <w:r w:rsidR="000C6881" w:rsidRPr="007B400D">
        <w:t xml:space="preserve">ПЕРЕЧЕНЬ </w:t>
      </w:r>
      <w:r w:rsidR="002564D1">
        <w:t xml:space="preserve">ТЕРМИНОВ И </w:t>
      </w:r>
      <w:r w:rsidR="000C6881" w:rsidRPr="007B400D">
        <w:t>СОКРАЩЕНИЙ</w:t>
      </w:r>
      <w:bookmarkEnd w:id="3"/>
      <w:bookmarkEnd w:id="4"/>
      <w:bookmarkEnd w:id="5"/>
      <w:bookmarkEnd w:id="6"/>
    </w:p>
    <w:p w:rsidR="009D0ADB" w:rsidRPr="008077FC" w:rsidRDefault="009D0ADB" w:rsidP="000B57CF">
      <w:pPr>
        <w:pStyle w:val="D01"/>
        <w:numPr>
          <w:ilvl w:val="0"/>
          <w:numId w:val="0"/>
        </w:numPr>
        <w:ind w:left="709"/>
        <w:rPr>
          <w:color w:val="000000"/>
        </w:rPr>
      </w:pPr>
      <w:bookmarkStart w:id="7" w:name="_Toc381305352"/>
      <w:bookmarkStart w:id="8" w:name="_Toc390727573"/>
      <w:bookmarkStart w:id="9" w:name="_Toc492737930"/>
      <w:bookmarkStart w:id="10" w:name="_Toc492846106"/>
      <w:r w:rsidRPr="000B57CF">
        <w:lastRenderedPageBreak/>
        <w:t>ВВЕДЕНИЕ</w:t>
      </w:r>
      <w:bookmarkEnd w:id="7"/>
      <w:bookmarkEnd w:id="8"/>
      <w:bookmarkEnd w:id="9"/>
      <w:bookmarkEnd w:id="10"/>
    </w:p>
    <w:p w:rsidR="006D7962" w:rsidRPr="00267CC6" w:rsidRDefault="007323EC" w:rsidP="00AB32B2">
      <w:r>
        <w:t xml:space="preserve">Целью данной работы является разработка </w:t>
      </w:r>
      <w:commentRangeStart w:id="11"/>
      <w:r w:rsidR="00A14BE8" w:rsidRPr="00BC14F8">
        <w:t>программного комплекса алгоритмов</w:t>
      </w:r>
      <w:commentRangeEnd w:id="11"/>
      <w:r w:rsidR="00F14931">
        <w:rPr>
          <w:rStyle w:val="a7"/>
        </w:rPr>
        <w:commentReference w:id="11"/>
      </w:r>
      <w:r w:rsidR="00DB7A47">
        <w:t xml:space="preserve">, предназначенного для </w:t>
      </w:r>
      <w:r w:rsidR="00E452A5">
        <w:t>проведения</w:t>
      </w:r>
      <w:r w:rsidR="00A14BE8" w:rsidRPr="00BC14F8">
        <w:t xml:space="preserve"> статистического анализа данных</w:t>
      </w:r>
      <w:r w:rsidR="002A1082">
        <w:t xml:space="preserve">, полученных в результате </w:t>
      </w:r>
      <w:r w:rsidR="00A14BE8" w:rsidRPr="00BC14F8">
        <w:t xml:space="preserve"> клинических исследований в параллельных группах</w:t>
      </w:r>
      <w:r w:rsidR="00E452A5">
        <w:t xml:space="preserve">. </w:t>
      </w:r>
      <w:bookmarkStart w:id="12" w:name="OLE_LINK1"/>
      <w:bookmarkStart w:id="13" w:name="OLE_LINK2"/>
    </w:p>
    <w:p w:rsidR="009B2A96" w:rsidRDefault="001D71BF" w:rsidP="00AB32B2">
      <w:r>
        <w:t>На протяжении свое</w:t>
      </w:r>
      <w:r w:rsidR="007B2252">
        <w:t>го</w:t>
      </w:r>
      <w:r>
        <w:t xml:space="preserve"> </w:t>
      </w:r>
      <w:r w:rsidR="007B2252">
        <w:t>развития</w:t>
      </w:r>
      <w:r>
        <w:t xml:space="preserve"> медицина </w:t>
      </w:r>
      <w:r w:rsidR="007B2252">
        <w:t xml:space="preserve">всегда </w:t>
      </w:r>
      <w:r w:rsidR="00C2419A">
        <w:t xml:space="preserve">старалась </w:t>
      </w:r>
      <w:r w:rsidR="00F51956">
        <w:t>найти более эффективные</w:t>
      </w:r>
      <w:r>
        <w:t xml:space="preserve"> </w:t>
      </w:r>
      <w:r w:rsidR="00C72150">
        <w:t>способы</w:t>
      </w:r>
      <w:r w:rsidR="00F51956">
        <w:t xml:space="preserve"> лечения и </w:t>
      </w:r>
      <w:r>
        <w:t>диагностики. Пройдя путь</w:t>
      </w:r>
      <w:r w:rsidR="00DC75C2">
        <w:t xml:space="preserve"> от </w:t>
      </w:r>
      <w:r>
        <w:t>интуитивных обобщений, метод</w:t>
      </w:r>
      <w:r w:rsidR="00DC75C2">
        <w:t>а</w:t>
      </w:r>
      <w:r>
        <w:t xml:space="preserve"> проб и ошибок, </w:t>
      </w:r>
      <w:r w:rsidR="00AF0982">
        <w:t>объединяя</w:t>
      </w:r>
      <w:r>
        <w:t xml:space="preserve"> разрозненн</w:t>
      </w:r>
      <w:r w:rsidR="00AF0982">
        <w:t>ый</w:t>
      </w:r>
      <w:r>
        <w:t xml:space="preserve"> эмпирическ</w:t>
      </w:r>
      <w:r w:rsidR="00AF0982">
        <w:t>ий опыт</w:t>
      </w:r>
      <w:r>
        <w:t xml:space="preserve">, она </w:t>
      </w:r>
      <w:r w:rsidR="00AF0982">
        <w:t>перешла</w:t>
      </w:r>
      <w:r>
        <w:t xml:space="preserve"> </w:t>
      </w:r>
      <w:r w:rsidR="00994E46">
        <w:t>к</w:t>
      </w:r>
      <w:r>
        <w:t xml:space="preserve"> доказательности. </w:t>
      </w:r>
      <w:r w:rsidR="0080663D">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994036">
        <w:t>, которо</w:t>
      </w:r>
      <w:r w:rsidR="00C77E09">
        <w:t>е</w:t>
      </w:r>
      <w:r w:rsidR="00994036">
        <w:t xml:space="preserve"> </w:t>
      </w:r>
      <w:r>
        <w:t>основывается на</w:t>
      </w:r>
      <w:r w:rsidR="006E3BBA">
        <w:t xml:space="preserve"> </w:t>
      </w:r>
      <w:r>
        <w:t>данны</w:t>
      </w:r>
      <w:r w:rsidR="006E3BBA">
        <w:t>х</w:t>
      </w:r>
      <w:r>
        <w:t>, получен</w:t>
      </w:r>
      <w:r w:rsidR="006E3BBA">
        <w:t>н</w:t>
      </w:r>
      <w:r>
        <w:t>ы</w:t>
      </w:r>
      <w:r w:rsidR="006E3BBA">
        <w:t>х</w:t>
      </w:r>
      <w:r>
        <w:t xml:space="preserve"> в ходе четко спланированного исследования, использующего адекватные методы статистического анализа. </w:t>
      </w:r>
    </w:p>
    <w:p w:rsidR="00B45FB3" w:rsidRDefault="00C77E09" w:rsidP="00AB32B2">
      <w:r>
        <w:t xml:space="preserve">Статистический анализ является неотъемлемой частью практически любого исследования, и только с его помощью можно </w:t>
      </w:r>
      <w:r w:rsidR="009164A3">
        <w:t xml:space="preserve">объективно </w:t>
      </w:r>
      <w:r w:rsidR="007341A3">
        <w:t>судить</w:t>
      </w:r>
      <w:r w:rsidR="009164A3">
        <w:t xml:space="preserve"> о результатах исследования </w:t>
      </w:r>
      <w:r>
        <w:t>пополнить доказательную базу.</w:t>
      </w:r>
      <w:r w:rsidR="005C7FB0">
        <w:t xml:space="preserve"> </w:t>
      </w:r>
      <w:commentRangeStart w:id="14"/>
      <w:r w:rsidR="005C7FB0">
        <w:t xml:space="preserve">Расчет статистических показателей, которые позволяют оценить достоверность различия, корреляцию и взаимное влияние анализируемых факторов происходит по определенной технологии с использованием математических функций и создания моделей. </w:t>
      </w:r>
      <w:commentRangeEnd w:id="14"/>
      <w:r w:rsidR="00D75A5D">
        <w:rPr>
          <w:rStyle w:val="a7"/>
        </w:rPr>
        <w:commentReference w:id="14"/>
      </w:r>
    </w:p>
    <w:p w:rsidR="00716D9F" w:rsidRDefault="00716D9F" w:rsidP="00AB32B2">
      <w:commentRangeStart w:id="15"/>
      <w:r>
        <w:t xml:space="preserve">В большинстве случаев клинические исследования проводятся в параллельных группах. При проведении исследований в параллельных группах испытуемые двух или более групп получают различные курсы лечения или различные дозы ЛС. Для достижения статистической достоверности испытуемые распределяются по группам методом случайной выборки. 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commentRangeEnd w:id="15"/>
      <w:r w:rsidR="00365294">
        <w:rPr>
          <w:rStyle w:val="a7"/>
        </w:rPr>
        <w:commentReference w:id="15"/>
      </w:r>
    </w:p>
    <w:p w:rsidR="00B45FB3" w:rsidRDefault="00B45FB3" w:rsidP="00AB32B2">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w:t>
      </w:r>
      <w:r w:rsidR="0073770C">
        <w:t xml:space="preserve">в более гибком подходе и </w:t>
      </w:r>
      <w:r w:rsidR="009B2A96">
        <w:t>выборе</w:t>
      </w:r>
      <w:r>
        <w:t xml:space="preserve"> методов статистического анализа, </w:t>
      </w:r>
      <w:r w:rsidR="0073770C">
        <w:t>подходящих конкретной</w:t>
      </w:r>
      <w:r>
        <w:t xml:space="preserve"> задаче. </w:t>
      </w:r>
    </w:p>
    <w:p w:rsidR="00440094" w:rsidRDefault="00440094" w:rsidP="00AB32B2">
      <w:r w:rsidRPr="00C44CCB">
        <w:rPr>
          <w:szCs w:val="28"/>
        </w:rPr>
        <w:t>Различные статистические методы предполагают нормальность</w:t>
      </w:r>
      <w:r>
        <w:rPr>
          <w:szCs w:val="28"/>
        </w:rPr>
        <w:t xml:space="preserve"> распределения данных</w:t>
      </w:r>
      <w:r w:rsidR="008E3583">
        <w:rPr>
          <w:szCs w:val="28"/>
        </w:rPr>
        <w:t xml:space="preserve">. Такие методы называют параметрическими. </w:t>
      </w:r>
      <w:commentRangeStart w:id="16"/>
      <w:r w:rsidR="008E3583">
        <w:rPr>
          <w:szCs w:val="28"/>
        </w:rPr>
        <w:t xml:space="preserve">Они </w:t>
      </w:r>
      <w:r>
        <w:lastRenderedPageBreak/>
        <w:t xml:space="preserve">строятся на основе параметров выборочной совокупности и представляют функции этих параметров, </w:t>
      </w:r>
      <w:r w:rsidR="008E3583">
        <w:t>непараметрические</w:t>
      </w:r>
      <w:r>
        <w:t xml:space="preserve"> - функции от вариант данной совокупности с их частотами. Непараметрические критерии применимы к распределениям самых различных форм. </w:t>
      </w:r>
      <w:commentRangeEnd w:id="16"/>
      <w:r w:rsidR="00497AA9">
        <w:rPr>
          <w:rStyle w:val="a7"/>
        </w:rPr>
        <w:commentReference w:id="16"/>
      </w:r>
      <w:r>
        <w:t xml:space="preserve">Последние имеют определенные преимущества по сравнению с </w:t>
      </w:r>
      <w:proofErr w:type="gramStart"/>
      <w:r>
        <w:t>параметрическими</w:t>
      </w:r>
      <w:proofErr w:type="gramEnd"/>
      <w:r>
        <w:t xml:space="preserve">, благодаря меньшим требованиям к их применению, большему диапазону возможностей и, часто, большей простоте реализации. Однако нужно учитывать более низкую точность этих критериев по сравнению с </w:t>
      </w:r>
      <w:commentRangeStart w:id="17"/>
      <w:proofErr w:type="gramStart"/>
      <w:r>
        <w:t>параметрическими</w:t>
      </w:r>
      <w:commentRangeEnd w:id="17"/>
      <w:proofErr w:type="gramEnd"/>
      <w:r w:rsidR="003A0EDB">
        <w:rPr>
          <w:rStyle w:val="a7"/>
        </w:rPr>
        <w:commentReference w:id="17"/>
      </w:r>
      <w:r>
        <w:t>.</w:t>
      </w:r>
    </w:p>
    <w:p w:rsidR="005F008A" w:rsidRPr="00B14147" w:rsidRDefault="005F008A" w:rsidP="00AB32B2">
      <w:r w:rsidRPr="00984AD0">
        <w:t xml:space="preserve">К сожалению, на практике в ходе сбора данных далеко не всегда получаются полностью </w:t>
      </w:r>
      <w:r w:rsidR="00B0118B">
        <w:t xml:space="preserve">и правильно </w:t>
      </w:r>
      <w:r w:rsidRPr="00984AD0">
        <w:t xml:space="preserve">укомплектованные наборы. </w:t>
      </w:r>
      <w:r w:rsidR="00B0118B">
        <w:t>Опечатки и п</w:t>
      </w:r>
      <w:r w:rsidRPr="00984AD0">
        <w:t xml:space="preserve">ропуски отдельных значений являются повсеместным явлением и поэтому, прежде чем начать применять статистические методы, обрабатываемые данные следует привести к </w:t>
      </w:r>
      <w:r w:rsidR="00984AD0" w:rsidRPr="00984AD0">
        <w:t>«</w:t>
      </w:r>
      <w:r w:rsidRPr="00984AD0">
        <w:t>каноническому</w:t>
      </w:r>
      <w:r w:rsidR="00984AD0" w:rsidRPr="00984AD0">
        <w:t xml:space="preserve">» </w:t>
      </w:r>
      <w:r w:rsidR="003A0EDB">
        <w:t xml:space="preserve">виду. Для этого необходимо </w:t>
      </w:r>
      <w:r w:rsidR="00DC45BE" w:rsidRPr="00984AD0">
        <w:t xml:space="preserve">идентифицировать </w:t>
      </w:r>
      <w:r w:rsidR="00B0118B">
        <w:t>такие проблемы</w:t>
      </w:r>
      <w:r w:rsidR="00DC45BE" w:rsidRPr="00984AD0">
        <w:t xml:space="preserve">, а в дальнейшем, </w:t>
      </w:r>
      <w:r w:rsidRPr="00984AD0">
        <w:t xml:space="preserve">либо удалить фрагменты объектов с </w:t>
      </w:r>
      <w:commentRangeStart w:id="18"/>
      <w:r w:rsidRPr="00984AD0">
        <w:t>недостающими</w:t>
      </w:r>
      <w:commentRangeEnd w:id="18"/>
      <w:r w:rsidR="00B0118B">
        <w:rPr>
          <w:rStyle w:val="a7"/>
        </w:rPr>
        <w:commentReference w:id="18"/>
      </w:r>
      <w:r w:rsidRPr="00984AD0">
        <w:t xml:space="preserve"> элементами, либо заменить имеющиеся пропуски</w:t>
      </w:r>
      <w:r w:rsidR="00B0118B">
        <w:t xml:space="preserve"> и опечатки</w:t>
      </w:r>
      <w:r w:rsidRPr="00984AD0">
        <w:t xml:space="preserve"> </w:t>
      </w:r>
      <w:r w:rsidR="00243F31" w:rsidRPr="00984AD0">
        <w:t>разумными значениями</w:t>
      </w:r>
      <w:r w:rsidRPr="00984AD0">
        <w:t>.</w:t>
      </w:r>
      <w:r w:rsidR="0050098D" w:rsidRPr="00984AD0">
        <w:t xml:space="preserve"> </w:t>
      </w:r>
      <w:r w:rsidR="00454F20">
        <w:rPr>
          <w:shd w:val="clear" w:color="auto" w:fill="FFFFFF"/>
        </w:rPr>
        <w:t>Также еще</w:t>
      </w:r>
      <w:r w:rsidR="0050098D">
        <w:rPr>
          <w:shd w:val="clear" w:color="auto" w:fill="FFFFFF"/>
        </w:rPr>
        <w:t xml:space="preserve"> одной проблемой </w:t>
      </w:r>
      <w:r w:rsidR="00454F20">
        <w:rPr>
          <w:shd w:val="clear" w:color="auto" w:fill="FFFFFF"/>
        </w:rPr>
        <w:t>«</w:t>
      </w:r>
      <w:commentRangeStart w:id="19"/>
      <w:r w:rsidR="00454F20">
        <w:rPr>
          <w:shd w:val="clear" w:color="auto" w:fill="FFFFFF"/>
        </w:rPr>
        <w:t>сырых</w:t>
      </w:r>
      <w:commentRangeEnd w:id="19"/>
      <w:r w:rsidR="00454F20">
        <w:rPr>
          <w:rStyle w:val="a7"/>
        </w:rPr>
        <w:commentReference w:id="19"/>
      </w:r>
      <w:r w:rsidR="00454F20">
        <w:rPr>
          <w:shd w:val="clear" w:color="auto" w:fill="FFFFFF"/>
        </w:rPr>
        <w:t xml:space="preserve">» данных </w:t>
      </w:r>
      <w:r w:rsidR="0050098D">
        <w:rPr>
          <w:shd w:val="clear" w:color="auto" w:fill="FFFFFF"/>
        </w:rPr>
        <w:t>является наличие выбросов в исходных иссле</w:t>
      </w:r>
      <w:r w:rsidR="00243F31">
        <w:rPr>
          <w:shd w:val="clear" w:color="auto" w:fill="FFFFFF"/>
        </w:rPr>
        <w:t>до</w:t>
      </w:r>
      <w:r w:rsidR="0050098D">
        <w:rPr>
          <w:shd w:val="clear" w:color="auto" w:fill="FFFFFF"/>
        </w:rPr>
        <w:t xml:space="preserve">вательских данных. </w:t>
      </w:r>
      <w:r w:rsidR="00984AD0">
        <w:rPr>
          <w:shd w:val="clear" w:color="auto" w:fill="FFFFFF"/>
        </w:rPr>
        <w:t xml:space="preserve">Под «выбросом» понимается </w:t>
      </w:r>
      <w:r w:rsidR="00840066">
        <w:rPr>
          <w:shd w:val="clear" w:color="auto" w:fill="FFFFFF"/>
        </w:rPr>
        <w:t>наблюдение</w:t>
      </w:r>
      <w:r w:rsidR="00984AD0">
        <w:rPr>
          <w:shd w:val="clear" w:color="auto" w:fill="FFFFFF"/>
        </w:rPr>
        <w:t>, которое слишком велико или слишком мало по сравнению с большинством других имеющихся наблюдений.</w:t>
      </w:r>
      <w:r w:rsidR="00B14147">
        <w:rPr>
          <w:shd w:val="clear" w:color="auto" w:fill="FFFFFF"/>
        </w:rPr>
        <w:t xml:space="preserve"> </w:t>
      </w:r>
      <w:r w:rsidR="00B14147" w:rsidRPr="00B14147">
        <w:t>Чувствительность разных статистических методов к наличию выбросов в данных неод</w:t>
      </w:r>
      <w:r w:rsidR="00B14147">
        <w:t xml:space="preserve">инакова. Так, </w:t>
      </w:r>
      <w:r w:rsidR="00B14147" w:rsidRPr="00B14147">
        <w:t xml:space="preserve">наличие выбросов может сделать </w:t>
      </w:r>
      <w:r w:rsidR="00827BC6">
        <w:t xml:space="preserve">использование некоторых статистических </w:t>
      </w:r>
      <w:r w:rsidR="00B14147" w:rsidRPr="00B14147">
        <w:t>модел</w:t>
      </w:r>
      <w:r w:rsidR="00827BC6">
        <w:t>ей невозможным</w:t>
      </w:r>
      <w:r w:rsidR="000D4900">
        <w:t xml:space="preserve"> и в</w:t>
      </w:r>
      <w:r w:rsidR="00B14147" w:rsidRPr="00B14147">
        <w:t xml:space="preserve"> то же время никак не сказ</w:t>
      </w:r>
      <w:r w:rsidR="000D4900">
        <w:t>аться</w:t>
      </w:r>
      <w:r w:rsidR="00B14147" w:rsidRPr="00B14147">
        <w:t xml:space="preserve"> на результа</w:t>
      </w:r>
      <w:r w:rsidR="000D4900">
        <w:t>тах друго</w:t>
      </w:r>
      <w:r w:rsidR="005A0DDB">
        <w:t>й</w:t>
      </w:r>
      <w:r w:rsidR="00B14147" w:rsidRPr="00B14147">
        <w:t xml:space="preserve">. </w:t>
      </w:r>
    </w:p>
    <w:p w:rsidR="00AB32B2" w:rsidRPr="00C44CCB" w:rsidRDefault="00840066" w:rsidP="00AB32B2">
      <w:pPr>
        <w:rPr>
          <w:rFonts w:eastAsia="Times New Roman"/>
          <w:szCs w:val="28"/>
          <w:lang w:eastAsia="ru-RU"/>
        </w:rPr>
      </w:pPr>
      <w:r>
        <w:t>Именно по вышеописанным причинам п</w:t>
      </w:r>
      <w:r w:rsidR="00C7738D">
        <w:t xml:space="preserve">еред проведением статистического анализа необходимо выполнить проверку начальных данных на </w:t>
      </w:r>
      <w:r w:rsidR="00965E5B">
        <w:t>валидность</w:t>
      </w:r>
      <w:r w:rsidR="00AB32B2">
        <w:t>, т</w:t>
      </w:r>
      <w:r w:rsidR="00AB32B2">
        <w:rPr>
          <w:rFonts w:eastAsia="Times New Roman"/>
          <w:szCs w:val="28"/>
          <w:lang w:eastAsia="ru-RU"/>
        </w:rPr>
        <w:t>.к.</w:t>
      </w:r>
      <w:r w:rsidR="00AB32B2" w:rsidRPr="00C44CCB">
        <w:rPr>
          <w:rFonts w:eastAsia="Times New Roman"/>
          <w:szCs w:val="28"/>
          <w:lang w:eastAsia="ru-RU"/>
        </w:rPr>
        <w:t xml:space="preserve"> </w:t>
      </w:r>
      <w:r w:rsidR="00AB32B2">
        <w:rPr>
          <w:rFonts w:eastAsia="Times New Roman"/>
          <w:szCs w:val="28"/>
          <w:lang w:eastAsia="ru-RU"/>
        </w:rPr>
        <w:t xml:space="preserve">согласно практике, предварительное </w:t>
      </w:r>
      <w:r w:rsidR="00AB32B2" w:rsidRPr="00C44CCB">
        <w:rPr>
          <w:rFonts w:eastAsia="Times New Roman"/>
          <w:szCs w:val="28"/>
          <w:lang w:eastAsia="ru-RU"/>
        </w:rPr>
        <w:t>исследование данных может занимать до 50% времени, затраченного на анализ.</w:t>
      </w:r>
    </w:p>
    <w:p w:rsidR="00716D9F" w:rsidRDefault="00840066" w:rsidP="00EB4322">
      <w:r>
        <w:t>Валидизация данных является п</w:t>
      </w:r>
      <w:r w:rsidR="00716D9F">
        <w:t>роцесс</w:t>
      </w:r>
      <w:r>
        <w:t>ом</w:t>
      </w:r>
      <w:r w:rsidR="00716D9F">
        <w:t xml:space="preserve"> о</w:t>
      </w:r>
      <w:r>
        <w:t>бнаружения и исправления ошибок</w:t>
      </w:r>
      <w:r w:rsidR="00620BD0">
        <w:t xml:space="preserve">, таких как: </w:t>
      </w:r>
      <w:r w:rsidR="00716D9F">
        <w:t>пропущенные данные, выход величин за определенные пределы, последовательность дат, лабораторные показатели относительно нормы, взаимосвязь данных.</w:t>
      </w:r>
      <w:r w:rsidR="005F366B">
        <w:t xml:space="preserve"> </w:t>
      </w:r>
      <w:r w:rsidR="00BF410E">
        <w:t xml:space="preserve">На данный момент </w:t>
      </w:r>
      <w:proofErr w:type="spellStart"/>
      <w:r w:rsidR="00BF410E">
        <w:t>валидизация</w:t>
      </w:r>
      <w:proofErr w:type="spellEnd"/>
      <w:r w:rsidR="00BF410E">
        <w:t xml:space="preserve"> данных зачастую</w:t>
      </w:r>
      <w:r w:rsidR="00716D9F">
        <w:t xml:space="preserve"> осуществляется </w:t>
      </w:r>
      <w:r w:rsidR="00564D1F">
        <w:t xml:space="preserve">при помощи </w:t>
      </w:r>
      <w:r w:rsidR="00716D9F">
        <w:t>визуальн</w:t>
      </w:r>
      <w:r w:rsidR="00564D1F">
        <w:t>ой</w:t>
      </w:r>
      <w:r w:rsidR="00716D9F">
        <w:t xml:space="preserve"> «ручн</w:t>
      </w:r>
      <w:r w:rsidR="00564D1F">
        <w:t>ой</w:t>
      </w:r>
      <w:r w:rsidR="00716D9F">
        <w:t>» проверк</w:t>
      </w:r>
      <w:r w:rsidR="00564D1F">
        <w:t>и</w:t>
      </w:r>
      <w:r w:rsidR="00716D9F">
        <w:t xml:space="preserve">. </w:t>
      </w:r>
      <w:commentRangeStart w:id="20"/>
      <w:r w:rsidR="00716D9F">
        <w:t>При визуальной проверке происходит проверка на полноту присланной документации, содержащей информацию, подлежащую обработке (</w:t>
      </w:r>
      <w:r w:rsidR="00A17D49">
        <w:t>индивидуальные регистрационные карты</w:t>
      </w:r>
      <w:r w:rsidR="00716D9F">
        <w:t xml:space="preserve">, бланки с результатами анализов). </w:t>
      </w:r>
      <w:proofErr w:type="gramStart"/>
      <w:r w:rsidR="00716D9F">
        <w:t xml:space="preserve">Производится визуальная оценка качества указанной информации </w:t>
      </w:r>
      <w:r w:rsidR="00716D9F">
        <w:lastRenderedPageBreak/>
        <w:t>(некорректные исправления, опечатки, нечитаемые данные</w:t>
      </w:r>
      <w:r w:rsidR="00BF410E">
        <w:t>.</w:t>
      </w:r>
      <w:commentRangeEnd w:id="20"/>
      <w:proofErr w:type="gramEnd"/>
      <w:r w:rsidR="005A0DDB">
        <w:rPr>
          <w:rStyle w:val="a7"/>
        </w:rPr>
        <w:commentReference w:id="20"/>
      </w:r>
      <w:r w:rsidR="00716D9F">
        <w:t xml:space="preserve"> </w:t>
      </w:r>
      <w:commentRangeStart w:id="21"/>
      <w:r w:rsidR="00716D9F">
        <w:t xml:space="preserve">При визуальной проверке может потребоваться медицинская экспертиза (осуществление проверки информации на валидность, требующая специальных медицинских знаний и не реализуемая программными средствами). </w:t>
      </w:r>
      <w:commentRangeEnd w:id="21"/>
      <w:r w:rsidR="00754C21">
        <w:rPr>
          <w:rStyle w:val="a7"/>
        </w:rPr>
        <w:commentReference w:id="21"/>
      </w:r>
      <w:r w:rsidR="00716D9F">
        <w:t>Программная проверка</w:t>
      </w:r>
      <w:r w:rsidR="005F366B">
        <w:t xml:space="preserve"> существенно </w:t>
      </w:r>
      <w:r w:rsidR="001F02EF">
        <w:t xml:space="preserve">ускорит дальнейший анализ, а так же окажется более </w:t>
      </w:r>
      <w:commentRangeStart w:id="22"/>
      <w:r w:rsidR="001F02EF">
        <w:t>эффективной</w:t>
      </w:r>
      <w:r w:rsidR="00150001">
        <w:t xml:space="preserve"> </w:t>
      </w:r>
      <w:commentRangeEnd w:id="22"/>
      <w:r w:rsidR="00437C94">
        <w:rPr>
          <w:rStyle w:val="a7"/>
        </w:rPr>
        <w:commentReference w:id="22"/>
      </w:r>
      <w:r w:rsidR="00150001">
        <w:t>по сравнению с проверкой, выполняемой визуально</w:t>
      </w:r>
      <w:r w:rsidR="001F02EF">
        <w:t>.</w:t>
      </w:r>
      <w:r w:rsidR="00716D9F">
        <w:t xml:space="preserve"> </w:t>
      </w:r>
      <w:r w:rsidR="002F559F">
        <w:t xml:space="preserve">Во время </w:t>
      </w:r>
      <w:r w:rsidR="00716D9F">
        <w:t xml:space="preserve">программной валидизации данных выявляются пропущенные данные, </w:t>
      </w:r>
      <w:r w:rsidR="004E1A4F">
        <w:t xml:space="preserve">опечатки, </w:t>
      </w:r>
      <w:r w:rsidR="00716D9F">
        <w:t xml:space="preserve">величины, выходящие за определенные пределы, определяется последовательность всех дат, лабораторные показатели сверяются с </w:t>
      </w:r>
      <w:proofErr w:type="spellStart"/>
      <w:r w:rsidR="00716D9F">
        <w:t>референтными</w:t>
      </w:r>
      <w:proofErr w:type="spellEnd"/>
      <w:r w:rsidR="00716D9F">
        <w:t xml:space="preserve"> пределами. </w:t>
      </w:r>
      <w:commentRangeStart w:id="23"/>
      <w:r w:rsidR="00754C21" w:rsidRPr="00EB4322">
        <w:t xml:space="preserve">Так же </w:t>
      </w:r>
      <w:r w:rsidR="00B97059" w:rsidRPr="00EB4322">
        <w:t xml:space="preserve">программа должна решать такую специфическую задачу, как определение нормальности распределения </w:t>
      </w:r>
      <w:r w:rsidR="002F559F" w:rsidRPr="00EB4322">
        <w:t>данных</w:t>
      </w:r>
      <w:r w:rsidR="00B97059" w:rsidRPr="00EB4322">
        <w:t>.</w:t>
      </w:r>
      <w:commentRangeEnd w:id="23"/>
      <w:r w:rsidR="002F559F">
        <w:rPr>
          <w:rStyle w:val="a7"/>
        </w:rPr>
        <w:commentReference w:id="23"/>
      </w:r>
      <w:r w:rsidR="00EB4322" w:rsidRPr="00EB4322">
        <w:t xml:space="preserve"> </w:t>
      </w:r>
    </w:p>
    <w:p w:rsidR="00BB044A" w:rsidRPr="00EB4322" w:rsidRDefault="003D1FCD" w:rsidP="00EB4322">
      <w:r w:rsidRPr="008521DF">
        <w:t xml:space="preserve">В ходе выполнения дипломной работы была изучена </w:t>
      </w:r>
      <w:r w:rsidR="009C69A4" w:rsidRPr="008521DF">
        <w:t>предметная область,</w:t>
      </w:r>
      <w:r w:rsidRPr="008521DF">
        <w:t xml:space="preserve"> </w:t>
      </w:r>
      <w:commentRangeStart w:id="24"/>
      <w:r w:rsidR="008E2752" w:rsidRPr="008521DF">
        <w:t>выбран</w:t>
      </w:r>
      <w:r w:rsidR="004864C3" w:rsidRPr="008521DF">
        <w:t xml:space="preserve">о и изучено программное средство, </w:t>
      </w:r>
      <w:commentRangeEnd w:id="24"/>
      <w:r w:rsidR="00FC2A1A">
        <w:rPr>
          <w:rStyle w:val="a7"/>
        </w:rPr>
        <w:commentReference w:id="24"/>
      </w:r>
      <w:r w:rsidR="004864C3" w:rsidRPr="008521DF">
        <w:t xml:space="preserve">а именно язык </w:t>
      </w:r>
      <w:r w:rsidR="004864C3" w:rsidRPr="00EB4322">
        <w:rPr>
          <w:lang w:val="en-US"/>
        </w:rPr>
        <w:t>R</w:t>
      </w:r>
      <w:r w:rsidR="004864C3" w:rsidRPr="004864C3">
        <w:t xml:space="preserve">, </w:t>
      </w:r>
      <w:r w:rsidR="008E2752" w:rsidRPr="008521DF">
        <w:t xml:space="preserve">разработаны </w:t>
      </w:r>
      <w:r w:rsidR="008521DF" w:rsidRPr="008521DF">
        <w:t xml:space="preserve">и описаны </w:t>
      </w:r>
      <w:r w:rsidR="00FC2A1A" w:rsidRPr="008521DF">
        <w:t xml:space="preserve">архитектура библиотеки и </w:t>
      </w:r>
      <w:r w:rsidR="008E2752" w:rsidRPr="008521DF">
        <w:t>алгоритмы</w:t>
      </w:r>
      <w:r w:rsidR="00FC2A1A" w:rsidRPr="008521DF">
        <w:t xml:space="preserve"> </w:t>
      </w:r>
      <w:commentRangeStart w:id="25"/>
      <w:r w:rsidR="00FC2A1A" w:rsidRPr="008521DF">
        <w:t>подпрограмм</w:t>
      </w:r>
      <w:commentRangeEnd w:id="25"/>
      <w:r w:rsidR="00D1661B">
        <w:rPr>
          <w:rStyle w:val="a7"/>
        </w:rPr>
        <w:commentReference w:id="25"/>
      </w:r>
      <w:r w:rsidR="00FC2A1A" w:rsidRPr="008521DF">
        <w:t xml:space="preserve">, </w:t>
      </w:r>
      <w:r w:rsidRPr="008521DF">
        <w:t>написан программный код</w:t>
      </w:r>
      <w:r w:rsidR="008521DF" w:rsidRPr="008521DF">
        <w:t xml:space="preserve"> библиотеки</w:t>
      </w:r>
      <w:r w:rsidRPr="008521DF">
        <w:t xml:space="preserve">, </w:t>
      </w:r>
      <w:r w:rsidR="009C69A4" w:rsidRPr="00EB4322">
        <w:rPr>
          <w:rFonts w:eastAsia="Times New Roman"/>
          <w:szCs w:val="28"/>
          <w:lang w:eastAsia="ru-RU"/>
        </w:rPr>
        <w:t>котор</w:t>
      </w:r>
      <w:r w:rsidR="004864C3" w:rsidRPr="00EB4322">
        <w:rPr>
          <w:rFonts w:eastAsia="Times New Roman"/>
          <w:szCs w:val="28"/>
          <w:lang w:eastAsia="ru-RU"/>
        </w:rPr>
        <w:t>ая</w:t>
      </w:r>
      <w:r w:rsidR="009C69A4" w:rsidRPr="00EB4322">
        <w:rPr>
          <w:rFonts w:eastAsia="Times New Roman"/>
          <w:szCs w:val="28"/>
          <w:lang w:eastAsia="ru-RU"/>
        </w:rPr>
        <w:t xml:space="preserve"> идентифицирует потенциальные проблемы</w:t>
      </w:r>
      <w:r w:rsidR="008521DF" w:rsidRPr="00EB4322">
        <w:rPr>
          <w:rFonts w:eastAsia="Times New Roman"/>
          <w:szCs w:val="28"/>
          <w:lang w:eastAsia="ru-RU"/>
        </w:rPr>
        <w:t xml:space="preserve"> исследования данных</w:t>
      </w:r>
      <w:r w:rsidR="002F60F7" w:rsidRPr="00EB4322">
        <w:rPr>
          <w:rFonts w:eastAsia="Times New Roman"/>
          <w:szCs w:val="28"/>
          <w:lang w:eastAsia="ru-RU"/>
        </w:rPr>
        <w:t xml:space="preserve">, </w:t>
      </w:r>
      <w:r w:rsidR="00EB4322">
        <w:t xml:space="preserve">выполнены анализ, тестирование и отладка </w:t>
      </w:r>
      <w:r w:rsidR="000C5FEC">
        <w:t>библиотеки, рассмотрен</w:t>
      </w:r>
      <w:r w:rsidR="007323EC" w:rsidRPr="00EB4322">
        <w:t xml:space="preserve"> </w:t>
      </w:r>
      <w:r w:rsidR="000C5FEC">
        <w:t>пример</w:t>
      </w:r>
      <w:r w:rsidR="007323EC" w:rsidRPr="00EB4322">
        <w:t xml:space="preserve"> применения на реальных задачах.</w:t>
      </w:r>
    </w:p>
    <w:p w:rsidR="00240603" w:rsidRPr="00893CB0" w:rsidRDefault="00240603" w:rsidP="00240603">
      <w:pPr>
        <w:pStyle w:val="D01"/>
        <w:rPr>
          <w:szCs w:val="26"/>
        </w:rPr>
      </w:pPr>
      <w:bookmarkStart w:id="26" w:name="_Toc492737931"/>
      <w:bookmarkStart w:id="27" w:name="_Toc492846107"/>
      <w:bookmarkEnd w:id="12"/>
      <w:bookmarkEnd w:id="13"/>
      <w:r w:rsidRPr="00893CB0">
        <w:lastRenderedPageBreak/>
        <w:t>ПОСТАНОВКА ЗАДАЧИ</w:t>
      </w:r>
      <w:bookmarkEnd w:id="26"/>
      <w:bookmarkEnd w:id="27"/>
    </w:p>
    <w:p w:rsidR="00240603" w:rsidRPr="00EE7C0E" w:rsidRDefault="00240603" w:rsidP="00EE7C0E">
      <w:pPr>
        <w:pStyle w:val="D02"/>
        <w:rPr>
          <w:rStyle w:val="20"/>
          <w:rFonts w:eastAsia="Calibri"/>
          <w:b/>
          <w:bCs w:val="0"/>
        </w:rPr>
      </w:pPr>
      <w:bookmarkStart w:id="28" w:name="_Toc381305354"/>
      <w:bookmarkStart w:id="29" w:name="_Toc390727575"/>
      <w:bookmarkStart w:id="30" w:name="_Toc492737932"/>
      <w:bookmarkStart w:id="31" w:name="_Toc492846108"/>
      <w:r w:rsidRPr="00357818">
        <w:t>Оп</w:t>
      </w:r>
      <w:r w:rsidRPr="00EE7C0E">
        <w:rPr>
          <w:rStyle w:val="20"/>
          <w:rFonts w:eastAsia="Calibri"/>
          <w:b/>
          <w:bCs w:val="0"/>
        </w:rPr>
        <w:t>исание предметной области</w:t>
      </w:r>
      <w:bookmarkEnd w:id="28"/>
      <w:bookmarkEnd w:id="29"/>
      <w:bookmarkEnd w:id="30"/>
      <w:bookmarkEnd w:id="31"/>
    </w:p>
    <w:p w:rsidR="001118E8" w:rsidRPr="00BC14F8" w:rsidRDefault="001118E8" w:rsidP="001118E8">
      <w:r w:rsidRPr="00BC14F8">
        <w:t xml:space="preserve">При статистическом анализе данных клинических исследований необходимо выполнять рутинные процедуры, поддающиеся автоматизации. Создание единого промышленного программного комплекса алгоритмов статистического анализа данных клинических исследований в параллельных группах, реализованных в виде </w:t>
      </w:r>
      <w:commentRangeStart w:id="32"/>
      <w:r w:rsidRPr="00BC14F8">
        <w:t>R</w:t>
      </w:r>
      <w:r w:rsidR="00915CAD" w:rsidRPr="00915CAD">
        <w:t>-</w:t>
      </w:r>
      <w:r w:rsidRPr="00BC14F8">
        <w:t xml:space="preserve">библиотеки </w:t>
      </w:r>
      <w:commentRangeEnd w:id="32"/>
      <w:r>
        <w:rPr>
          <w:rStyle w:val="a7"/>
        </w:rPr>
        <w:commentReference w:id="32"/>
      </w:r>
      <w:r w:rsidRPr="00BC14F8">
        <w:t>с сопутствующей документацией, позволит существенно сократить время проведения статистического анализа и поможет проводить более качественные исследования в сжатые сроки.</w:t>
      </w:r>
    </w:p>
    <w:p w:rsidR="00385331" w:rsidRPr="00711D95" w:rsidRDefault="000060DA" w:rsidP="00C81BE8">
      <w:pPr>
        <w:pStyle w:val="D02"/>
      </w:pPr>
      <w:bookmarkStart w:id="33" w:name="_Toc492737933"/>
      <w:bookmarkStart w:id="34" w:name="_Toc492846109"/>
      <w:r w:rsidRPr="00893CB0">
        <w:t>Формулировка задачи</w:t>
      </w:r>
      <w:bookmarkEnd w:id="33"/>
      <w:bookmarkEnd w:id="34"/>
    </w:p>
    <w:p w:rsidR="003E4884" w:rsidRPr="001118E8" w:rsidRDefault="003E4884" w:rsidP="00765D62">
      <w:pPr>
        <w:rPr>
          <w:highlight w:val="yellow"/>
        </w:rPr>
      </w:pPr>
      <w:r w:rsidRPr="001118E8">
        <w:rPr>
          <w:highlight w:val="yellow"/>
        </w:rPr>
        <w:t xml:space="preserve">Целью работы являлась реализация системы автоматизированного управления установкой БНЗТ, а именно: разработка консоли оператора, </w:t>
      </w:r>
      <w:r w:rsidR="005A32CC" w:rsidRPr="001118E8">
        <w:rPr>
          <w:highlight w:val="yellow"/>
        </w:rPr>
        <w:t xml:space="preserve">сопряжение </w:t>
      </w:r>
      <w:r w:rsidR="002B7D6B" w:rsidRPr="001118E8">
        <w:rPr>
          <w:highlight w:val="yellow"/>
        </w:rPr>
        <w:t>периферии</w:t>
      </w:r>
      <w:r w:rsidR="005A32CC" w:rsidRPr="001118E8">
        <w:rPr>
          <w:highlight w:val="yellow"/>
        </w:rPr>
        <w:t xml:space="preserve"> с консолью и отображение данных оператору с </w:t>
      </w:r>
      <w:r w:rsidR="006F3244" w:rsidRPr="001118E8">
        <w:rPr>
          <w:highlight w:val="yellow"/>
        </w:rPr>
        <w:t xml:space="preserve">периодом </w:t>
      </w:r>
      <w:r w:rsidR="005A32CC" w:rsidRPr="001118E8">
        <w:rPr>
          <w:highlight w:val="yellow"/>
        </w:rPr>
        <w:t xml:space="preserve">не менее </w:t>
      </w:r>
      <w:r w:rsidR="008152E2" w:rsidRPr="001118E8">
        <w:rPr>
          <w:highlight w:val="yellow"/>
        </w:rPr>
        <w:t>раза в секунду.</w:t>
      </w:r>
    </w:p>
    <w:p w:rsidR="000060DA" w:rsidRPr="001118E8" w:rsidRDefault="00884419" w:rsidP="00056F61">
      <w:pPr>
        <w:rPr>
          <w:highlight w:val="yellow"/>
        </w:rPr>
      </w:pPr>
      <w:r w:rsidRPr="001118E8">
        <w:rPr>
          <w:highlight w:val="yellow"/>
        </w:rPr>
        <w:t xml:space="preserve">Контроль </w:t>
      </w:r>
      <w:r w:rsidR="00155124" w:rsidRPr="001118E8">
        <w:rPr>
          <w:highlight w:val="yellow"/>
        </w:rPr>
        <w:t xml:space="preserve">управляющих узлов </w:t>
      </w:r>
      <w:r w:rsidR="000060DA" w:rsidRPr="001118E8">
        <w:rPr>
          <w:highlight w:val="yellow"/>
        </w:rPr>
        <w:t xml:space="preserve">источниками питания </w:t>
      </w:r>
      <w:r w:rsidR="00714D06" w:rsidRPr="001118E8">
        <w:rPr>
          <w:highlight w:val="yellow"/>
        </w:rPr>
        <w:t>должен</w:t>
      </w:r>
      <w:r w:rsidR="000060DA" w:rsidRPr="001118E8">
        <w:rPr>
          <w:highlight w:val="yellow"/>
        </w:rPr>
        <w:t xml:space="preserve"> осуществляться при помощи заложенных в них протоколах связи (например, </w:t>
      </w:r>
      <w:r w:rsidR="000060DA" w:rsidRPr="001118E8">
        <w:rPr>
          <w:highlight w:val="yellow"/>
          <w:lang w:val="en-US"/>
        </w:rPr>
        <w:t>SCMP</w:t>
      </w:r>
      <w:r w:rsidR="000060DA" w:rsidRPr="001118E8">
        <w:rPr>
          <w:highlight w:val="yellow"/>
        </w:rPr>
        <w:t>). Диагностика состояния ускорителя осуществляется через измерение токов, напряжений и температур.</w:t>
      </w:r>
    </w:p>
    <w:p w:rsidR="000060DA" w:rsidRPr="001118E8" w:rsidRDefault="000060DA" w:rsidP="000060DA">
      <w:pPr>
        <w:rPr>
          <w:highlight w:val="yellow"/>
        </w:rPr>
      </w:pPr>
      <w:r w:rsidRPr="001118E8">
        <w:rPr>
          <w:highlight w:val="yellow"/>
        </w:rPr>
        <w:t xml:space="preserve">В качестве измерителей параметров были выбраны дистанционные устройства ввода-вывода, управляемые консолью оператора через </w:t>
      </w:r>
      <w:r w:rsidRPr="001118E8">
        <w:rPr>
          <w:highlight w:val="yellow"/>
          <w:lang w:val="en-US"/>
        </w:rPr>
        <w:t>Ethernet</w:t>
      </w:r>
      <w:r w:rsidRPr="001118E8">
        <w:rPr>
          <w:highlight w:val="yellow"/>
        </w:rPr>
        <w:t xml:space="preserve"> (протокол </w:t>
      </w:r>
      <w:r w:rsidRPr="001118E8">
        <w:rPr>
          <w:highlight w:val="yellow"/>
          <w:lang w:val="en-US"/>
        </w:rPr>
        <w:t>Modbus</w:t>
      </w:r>
      <w:r w:rsidRPr="001118E8">
        <w:rPr>
          <w:highlight w:val="yellow"/>
        </w:rPr>
        <w:t>).</w:t>
      </w:r>
    </w:p>
    <w:p w:rsidR="003B3867" w:rsidRPr="001118E8" w:rsidRDefault="003B3867" w:rsidP="000060DA">
      <w:pPr>
        <w:rPr>
          <w:highlight w:val="yellow"/>
        </w:rPr>
      </w:pPr>
      <w:r w:rsidRPr="001118E8">
        <w:rPr>
          <w:highlight w:val="yellow"/>
        </w:rPr>
        <w:t>Так же требуется ведение журнала всех значений с периодом не менее 1 раза в секунду</w:t>
      </w:r>
      <w:r w:rsidR="0013400B" w:rsidRPr="001118E8">
        <w:rPr>
          <w:highlight w:val="yellow"/>
        </w:rPr>
        <w:t>.</w:t>
      </w:r>
    </w:p>
    <w:p w:rsidR="0013400B" w:rsidRPr="00915CAD" w:rsidRDefault="0013400B" w:rsidP="0013400B">
      <w:pPr>
        <w:widowControl w:val="0"/>
      </w:pPr>
      <w:r w:rsidRPr="00915CAD">
        <w:t>Были поставлены и решены следующие задачи:</w:t>
      </w:r>
    </w:p>
    <w:p w:rsidR="0013400B" w:rsidRPr="001118E8" w:rsidRDefault="00CC049A" w:rsidP="00CC049A">
      <w:pPr>
        <w:pStyle w:val="C011"/>
        <w:rPr>
          <w:highlight w:val="yellow"/>
        </w:rPr>
      </w:pPr>
      <w:r w:rsidRPr="001118E8">
        <w:rPr>
          <w:highlight w:val="yellow"/>
        </w:rPr>
        <w:t>Изучена текущая конфигурация установки;</w:t>
      </w:r>
    </w:p>
    <w:p w:rsidR="00CC049A" w:rsidRPr="001118E8" w:rsidRDefault="00CC049A" w:rsidP="00CC049A">
      <w:pPr>
        <w:pStyle w:val="C011"/>
        <w:rPr>
          <w:highlight w:val="yellow"/>
        </w:rPr>
      </w:pPr>
      <w:r w:rsidRPr="001118E8">
        <w:rPr>
          <w:highlight w:val="yellow"/>
        </w:rPr>
        <w:t>Произведен анализ требуемых устройств</w:t>
      </w:r>
      <w:r w:rsidR="001C0D7C" w:rsidRPr="001118E8">
        <w:rPr>
          <w:highlight w:val="yellow"/>
        </w:rPr>
        <w:t>;</w:t>
      </w:r>
    </w:p>
    <w:p w:rsidR="00884419" w:rsidRPr="001118E8" w:rsidRDefault="00884419" w:rsidP="00CC049A">
      <w:pPr>
        <w:pStyle w:val="C011"/>
        <w:rPr>
          <w:highlight w:val="yellow"/>
        </w:rPr>
      </w:pPr>
      <w:r w:rsidRPr="001118E8">
        <w:rPr>
          <w:highlight w:val="yellow"/>
        </w:rPr>
        <w:t xml:space="preserve">Изучены принципы работы с </w:t>
      </w:r>
      <w:r w:rsidR="00903B64" w:rsidRPr="001118E8">
        <w:rPr>
          <w:highlight w:val="yellow"/>
        </w:rPr>
        <w:t>периферийными устройствами;</w:t>
      </w:r>
    </w:p>
    <w:p w:rsidR="0029200E" w:rsidRPr="001118E8" w:rsidRDefault="0029200E" w:rsidP="00CC049A">
      <w:pPr>
        <w:pStyle w:val="C011"/>
        <w:rPr>
          <w:highlight w:val="yellow"/>
        </w:rPr>
      </w:pPr>
      <w:r w:rsidRPr="001118E8">
        <w:rPr>
          <w:highlight w:val="yellow"/>
        </w:rPr>
        <w:t>Разработана консоль оператора;</w:t>
      </w:r>
    </w:p>
    <w:p w:rsidR="007E252F" w:rsidRPr="001118E8" w:rsidRDefault="007E252F" w:rsidP="00CC049A">
      <w:pPr>
        <w:pStyle w:val="C011"/>
        <w:rPr>
          <w:highlight w:val="yellow"/>
        </w:rPr>
      </w:pPr>
      <w:r w:rsidRPr="001118E8">
        <w:rPr>
          <w:szCs w:val="28"/>
          <w:highlight w:val="yellow"/>
        </w:rPr>
        <w:t>Налажена связь консоли оператора с устройствами управления и диагностики</w:t>
      </w:r>
      <w:r w:rsidR="001C0D7C" w:rsidRPr="001118E8">
        <w:rPr>
          <w:szCs w:val="28"/>
          <w:highlight w:val="yellow"/>
        </w:rPr>
        <w:t>;</w:t>
      </w:r>
    </w:p>
    <w:p w:rsidR="007E252F" w:rsidRPr="001118E8" w:rsidRDefault="007E252F" w:rsidP="00CC049A">
      <w:pPr>
        <w:pStyle w:val="C011"/>
        <w:rPr>
          <w:highlight w:val="yellow"/>
        </w:rPr>
      </w:pPr>
      <w:r w:rsidRPr="001118E8">
        <w:rPr>
          <w:szCs w:val="28"/>
          <w:highlight w:val="yellow"/>
        </w:rPr>
        <w:t xml:space="preserve">Разработана база данных </w:t>
      </w:r>
      <w:r w:rsidR="00D55868" w:rsidRPr="001118E8">
        <w:rPr>
          <w:szCs w:val="28"/>
          <w:highlight w:val="yellow"/>
        </w:rPr>
        <w:t xml:space="preserve">для хранения данных об </w:t>
      </w:r>
      <w:r w:rsidR="002C35D5" w:rsidRPr="001118E8">
        <w:rPr>
          <w:szCs w:val="28"/>
          <w:highlight w:val="yellow"/>
        </w:rPr>
        <w:t>эксперименте</w:t>
      </w:r>
      <w:r w:rsidR="001C0D7C" w:rsidRPr="001118E8">
        <w:rPr>
          <w:szCs w:val="28"/>
          <w:highlight w:val="yellow"/>
        </w:rPr>
        <w:t>;</w:t>
      </w:r>
    </w:p>
    <w:p w:rsidR="00E371BB" w:rsidRPr="008563D7" w:rsidRDefault="006B7D51" w:rsidP="00145F9A">
      <w:pPr>
        <w:rPr>
          <w:szCs w:val="28"/>
        </w:rPr>
      </w:pPr>
      <w:r w:rsidRPr="008563D7">
        <w:lastRenderedPageBreak/>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B44EF5" w:rsidRPr="008563D7">
        <w:t>пакетов:</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proofErr w:type="spellStart"/>
      <w:r w:rsidRPr="008563D7">
        <w:t>methods</w:t>
      </w:r>
      <w:proofErr w:type="spellEnd"/>
    </w:p>
    <w:p w:rsidR="00660B12" w:rsidRPr="008563D7" w:rsidRDefault="00660B12" w:rsidP="00660B12">
      <w:pPr>
        <w:pStyle w:val="C011"/>
      </w:pPr>
      <w:proofErr w:type="spellStart"/>
      <w:r w:rsidRPr="008563D7">
        <w:t>utils</w:t>
      </w:r>
      <w:proofErr w:type="spellEnd"/>
    </w:p>
    <w:p w:rsidR="00DF1B19" w:rsidRPr="008563D7" w:rsidRDefault="00660B12" w:rsidP="00660B12">
      <w:pPr>
        <w:pStyle w:val="C011"/>
      </w:pPr>
      <w:proofErr w:type="spellStart"/>
      <w:r w:rsidRPr="008563D7">
        <w:t>grDevices</w:t>
      </w:r>
      <w:proofErr w:type="spellEnd"/>
    </w:p>
    <w:p w:rsidR="00660B12" w:rsidRDefault="00660B12" w:rsidP="00660B12">
      <w:pPr>
        <w:pStyle w:val="C011"/>
      </w:pPr>
      <w:commentRangeStart w:id="35"/>
      <w:proofErr w:type="spellStart"/>
      <w:r w:rsidRPr="008563D7">
        <w:rPr>
          <w:lang w:val="en-US"/>
        </w:rPr>
        <w:t>xlsx</w:t>
      </w:r>
      <w:commentRangeEnd w:id="35"/>
      <w:proofErr w:type="spellEnd"/>
      <w:r w:rsidR="007C3EBA">
        <w:rPr>
          <w:rStyle w:val="a7"/>
        </w:rPr>
        <w:commentReference w:id="35"/>
      </w:r>
    </w:p>
    <w:p w:rsidR="007C3EBA" w:rsidRDefault="007C3EBA" w:rsidP="00660B12">
      <w:pPr>
        <w:pStyle w:val="C011"/>
      </w:pPr>
    </w:p>
    <w:p w:rsidR="00C9445D" w:rsidRPr="001672F5" w:rsidRDefault="001672F5" w:rsidP="00C9445D">
      <w:pPr>
        <w:pStyle w:val="C011"/>
        <w:numPr>
          <w:ilvl w:val="0"/>
          <w:numId w:val="0"/>
        </w:numPr>
        <w:ind w:left="709"/>
      </w:pPr>
      <w:r>
        <w:t xml:space="preserve">Использовалась система контроля версий </w:t>
      </w:r>
      <w:proofErr w:type="spellStart"/>
      <w:r>
        <w:rPr>
          <w:lang w:val="en-US"/>
        </w:rPr>
        <w:t>git</w:t>
      </w:r>
      <w:proofErr w:type="spellEnd"/>
      <w:r>
        <w:t xml:space="preserve"> и </w:t>
      </w:r>
      <w:proofErr w:type="spellStart"/>
      <w:r>
        <w:t>репозиторий</w:t>
      </w:r>
      <w:proofErr w:type="spellEnd"/>
      <w:r>
        <w:t xml:space="preserve"> на </w:t>
      </w:r>
      <w:commentRangeStart w:id="36"/>
      <w:r>
        <w:t xml:space="preserve">сервере </w:t>
      </w:r>
      <w:commentRangeEnd w:id="36"/>
      <w:r>
        <w:rPr>
          <w:rStyle w:val="a7"/>
        </w:rPr>
        <w:commentReference w:id="36"/>
      </w:r>
      <w:proofErr w:type="spellStart"/>
      <w:r>
        <w:rPr>
          <w:lang w:val="en-US"/>
        </w:rPr>
        <w:t>GitHub</w:t>
      </w:r>
      <w:proofErr w:type="spellEnd"/>
      <w:r w:rsidRPr="001672F5">
        <w:t>.</w:t>
      </w:r>
    </w:p>
    <w:p w:rsidR="006D7CA7" w:rsidRDefault="006D7CA7" w:rsidP="006D7CA7">
      <w:pPr>
        <w:pStyle w:val="D02"/>
      </w:pPr>
      <w:bookmarkStart w:id="37" w:name="_Toc381305357"/>
      <w:bookmarkStart w:id="38" w:name="_Toc390727577"/>
      <w:bookmarkStart w:id="39" w:name="_Toc492737934"/>
      <w:bookmarkStart w:id="40" w:name="_Toc492846110"/>
      <w:r w:rsidRPr="00893CB0">
        <w:t>Функциональные требования</w:t>
      </w:r>
      <w:bookmarkEnd w:id="37"/>
      <w:bookmarkEnd w:id="38"/>
      <w:bookmarkEnd w:id="39"/>
      <w:bookmarkEnd w:id="40"/>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В</w:t>
      </w:r>
      <w:r w:rsidR="000D1E94" w:rsidRPr="001B0EC0">
        <w:t xml:space="preserve">вод данных </w:t>
      </w:r>
      <w:r w:rsidR="00F25EE2">
        <w:t xml:space="preserve">должен </w:t>
      </w:r>
      <w:r w:rsidR="000D1E94" w:rsidRPr="001B0EC0">
        <w:t xml:space="preserve">осуществляется в виде </w:t>
      </w:r>
      <w:proofErr w:type="spellStart"/>
      <w:r w:rsidR="000D1E94" w:rsidRPr="00880DF8">
        <w:t>Excel</w:t>
      </w:r>
      <w:proofErr w:type="spellEnd"/>
      <w:r w:rsidR="000D1E94" w:rsidRPr="001B0EC0">
        <w:t xml:space="preserve">-таблиц или внутренней структуры </w:t>
      </w:r>
      <w:r w:rsidR="00F25EE2">
        <w:t xml:space="preserve">языка </w:t>
      </w:r>
      <w:r w:rsidR="00F25EE2">
        <w:rPr>
          <w:lang w:val="en-US"/>
        </w:rPr>
        <w:t>R</w:t>
      </w:r>
      <w:r w:rsidR="00F25EE2" w:rsidRPr="00F25EE2">
        <w:t xml:space="preserve"> </w:t>
      </w:r>
      <w:r w:rsidR="00120372">
        <w:t>–</w:t>
      </w:r>
      <w:r w:rsidR="00F25EE2" w:rsidRPr="00F25EE2">
        <w:t xml:space="preserve"> </w:t>
      </w:r>
      <w:r w:rsidR="00120372">
        <w:t>таблиц данных (</w:t>
      </w:r>
      <w:proofErr w:type="spellStart"/>
      <w:r w:rsidR="000D1E94" w:rsidRPr="00880DF8">
        <w:t>data</w:t>
      </w:r>
      <w:r w:rsidR="000D1E94" w:rsidRPr="001B0EC0">
        <w:t>.</w:t>
      </w:r>
      <w:r w:rsidR="000D1E94" w:rsidRPr="00880DF8">
        <w:t>frame</w:t>
      </w:r>
      <w:proofErr w:type="spellEnd"/>
      <w:r w:rsidR="00120372">
        <w:t>)</w:t>
      </w:r>
      <w:r>
        <w:t>.</w:t>
      </w:r>
    </w:p>
    <w:p w:rsidR="000D1E94" w:rsidRPr="001B0EC0" w:rsidRDefault="004E775D" w:rsidP="005956F2">
      <w:pPr>
        <w:pStyle w:val="C011"/>
      </w:pPr>
      <w:r>
        <w:t>П</w:t>
      </w:r>
      <w:r w:rsidR="000D1E94" w:rsidRPr="001B0EC0">
        <w:t>оиск пропущенных</w:t>
      </w:r>
      <w:r>
        <w:t xml:space="preserve"> значений (незаполненных полей).</w:t>
      </w:r>
    </w:p>
    <w:p w:rsidR="000D1E94" w:rsidRPr="001B0EC0" w:rsidRDefault="004E775D" w:rsidP="005956F2">
      <w:pPr>
        <w:pStyle w:val="C011"/>
      </w:pPr>
      <w:r>
        <w:t>Поиск опечаток.</w:t>
      </w:r>
    </w:p>
    <w:p w:rsidR="000D1E94" w:rsidRDefault="004E775D" w:rsidP="005956F2">
      <w:pPr>
        <w:pStyle w:val="C011"/>
      </w:pPr>
      <w:r>
        <w:t>П</w:t>
      </w:r>
      <w:r w:rsidR="000D1E94" w:rsidRPr="001B0EC0">
        <w:t>оиск «выда</w:t>
      </w:r>
      <w:r w:rsidR="000D1E94">
        <w:t>ющихся значений» или «выбросов»</w:t>
      </w:r>
      <w:r>
        <w:t>.</w:t>
      </w:r>
    </w:p>
    <w:p w:rsidR="000D1E94" w:rsidRDefault="004E775D" w:rsidP="005956F2">
      <w:pPr>
        <w:pStyle w:val="C011"/>
      </w:pPr>
      <w:r>
        <w:t>И</w:t>
      </w:r>
      <w:r w:rsidR="000D1E94">
        <w:t xml:space="preserve">сследование нормальности распределений методами </w:t>
      </w:r>
      <w:r w:rsidR="000D1E94" w:rsidRPr="00940C1A">
        <w:t>Шапиро-</w:t>
      </w:r>
      <w:proofErr w:type="spellStart"/>
      <w:r w:rsidR="000D1E94" w:rsidRPr="00940C1A">
        <w:t>Уилка</w:t>
      </w:r>
      <w:proofErr w:type="spellEnd"/>
      <w:r w:rsidR="000D1E94" w:rsidRPr="00940C1A">
        <w:t xml:space="preserve">, Андерсона-Дарлинга, </w:t>
      </w:r>
      <w:proofErr w:type="spellStart"/>
      <w:r w:rsidR="000D1E94" w:rsidRPr="00940C1A">
        <w:t>Крамера</w:t>
      </w:r>
      <w:proofErr w:type="spellEnd"/>
      <w:r w:rsidR="000D1E94" w:rsidRPr="00940C1A">
        <w:t xml:space="preserve">-фон </w:t>
      </w:r>
      <w:proofErr w:type="spellStart"/>
      <w:r w:rsidR="000D1E94" w:rsidRPr="00940C1A">
        <w:t>Мизе</w:t>
      </w:r>
      <w:r w:rsidR="000D1E94">
        <w:t>са</w:t>
      </w:r>
      <w:proofErr w:type="spellEnd"/>
      <w:r w:rsidR="000D1E94">
        <w:t xml:space="preserve">, </w:t>
      </w:r>
      <w:proofErr w:type="spellStart"/>
      <w:r w:rsidR="000D1E94">
        <w:t>Лиллиефорса</w:t>
      </w:r>
      <w:proofErr w:type="spellEnd"/>
      <w:r w:rsidR="000D1E94">
        <w:t>, Шапиро-</w:t>
      </w:r>
      <w:proofErr w:type="spellStart"/>
      <w:r w:rsidR="000D1E94">
        <w:t>Франчиа</w:t>
      </w:r>
      <w:proofErr w:type="spellEnd"/>
      <w:r w:rsidR="000D1E94">
        <w:t>, вывод результатов в виде таблицы в .</w:t>
      </w:r>
      <w:commentRangeStart w:id="41"/>
      <w:proofErr w:type="spellStart"/>
      <w:r w:rsidR="000D1E94" w:rsidRPr="005D2975">
        <w:t>doc</w:t>
      </w:r>
      <w:proofErr w:type="spellEnd"/>
      <w:r w:rsidR="000D1E94">
        <w:t>-файле или .</w:t>
      </w:r>
      <w:proofErr w:type="spellStart"/>
      <w:r w:rsidR="000D1E94" w:rsidRPr="005D2975">
        <w:t>csv</w:t>
      </w:r>
      <w:proofErr w:type="spellEnd"/>
      <w:r w:rsidR="000D1E94">
        <w:t>-файле</w:t>
      </w:r>
      <w:r>
        <w:t>.</w:t>
      </w:r>
      <w:commentRangeEnd w:id="41"/>
      <w:r>
        <w:rPr>
          <w:rStyle w:val="a7"/>
        </w:rPr>
        <w:commentReference w:id="41"/>
      </w:r>
    </w:p>
    <w:p w:rsidR="000D1E94" w:rsidRDefault="004E775D" w:rsidP="005956F2">
      <w:pPr>
        <w:pStyle w:val="C011"/>
      </w:pPr>
      <w:commentRangeStart w:id="42"/>
      <w:r>
        <w:t>С</w:t>
      </w:r>
      <w:r w:rsidR="000D1E94">
        <w:t xml:space="preserve">равнение числовых показателей в 2 группах </w:t>
      </w:r>
      <w:r w:rsidR="000D1E94" w:rsidRPr="005D2975">
        <w:t>U</w:t>
      </w:r>
      <w:r w:rsidR="000D1E94" w:rsidRPr="00244A29">
        <w:t>-</w:t>
      </w:r>
      <w:r w:rsidR="000D1E94">
        <w:t xml:space="preserve">критерием Манна-Уитни или </w:t>
      </w:r>
      <w:r w:rsidR="000D1E94" w:rsidRPr="005D2975">
        <w:t>t</w:t>
      </w:r>
      <w:r w:rsidR="000D1E94" w:rsidRPr="00244A29">
        <w:t>-</w:t>
      </w:r>
      <w:r w:rsidR="000D1E94">
        <w:t>критерием Стьюдента в зависимости от типа распределений показателя или по выбору пользователя,</w:t>
      </w:r>
      <w:r w:rsidR="000D1E94" w:rsidRPr="00244A29">
        <w:t xml:space="preserve"> </w:t>
      </w:r>
      <w:r w:rsidR="000D1E94">
        <w:t>вывод результатов в виде таблицы в .</w:t>
      </w:r>
      <w:proofErr w:type="spellStart"/>
      <w:r w:rsidR="000D1E94" w:rsidRPr="005D2975">
        <w:t>doc</w:t>
      </w:r>
      <w:proofErr w:type="spellEnd"/>
      <w:r w:rsidR="000D1E94" w:rsidRPr="00940C1A">
        <w:t xml:space="preserve"> </w:t>
      </w:r>
      <w:r w:rsidR="000D1E94">
        <w:t>файле или .</w:t>
      </w:r>
      <w:proofErr w:type="spellStart"/>
      <w:r w:rsidR="000D1E94" w:rsidRPr="005D2975">
        <w:t>csv</w:t>
      </w:r>
      <w:proofErr w:type="spellEnd"/>
      <w:r w:rsidR="000D1E94" w:rsidRPr="00940C1A">
        <w:t xml:space="preserve"> </w:t>
      </w:r>
      <w:r w:rsidR="000D1E94">
        <w:t xml:space="preserve">файле, построение графиков </w:t>
      </w:r>
      <w:proofErr w:type="spellStart"/>
      <w:r w:rsidR="000D1E94" w:rsidRPr="005D2975">
        <w:t>boxplot</w:t>
      </w:r>
      <w:proofErr w:type="spellEnd"/>
      <w:r>
        <w:t>.</w:t>
      </w:r>
    </w:p>
    <w:p w:rsidR="000D1E94" w:rsidRDefault="004E775D" w:rsidP="005956F2">
      <w:pPr>
        <w:pStyle w:val="C011"/>
      </w:pPr>
      <w:r>
        <w:t>С</w:t>
      </w:r>
      <w:r w:rsidR="000D1E94">
        <w:t xml:space="preserve">равнение категориальных показателей в </w:t>
      </w:r>
      <w:r w:rsidR="00773328">
        <w:t>двух</w:t>
      </w:r>
      <w:r w:rsidR="000D1E94">
        <w:t xml:space="preserve"> группах точным двусторонним критерием Фишера или критерием хи-квадрат в зависимости от типа распределений показателя</w:t>
      </w:r>
      <w:r w:rsidR="00773328">
        <w:t>,</w:t>
      </w:r>
      <w:r w:rsidR="000D1E94">
        <w:t xml:space="preserve"> или по выбору пользователя,</w:t>
      </w:r>
      <w:r w:rsidR="000D1E94" w:rsidRPr="00244A29">
        <w:t xml:space="preserve"> </w:t>
      </w:r>
      <w:r w:rsidR="000D1E94">
        <w:t>вывод результатов в виде таблицы в .</w:t>
      </w:r>
      <w:proofErr w:type="spellStart"/>
      <w:r w:rsidR="000D1E94" w:rsidRPr="005D2975">
        <w:t>doc</w:t>
      </w:r>
      <w:proofErr w:type="spellEnd"/>
      <w:r w:rsidR="000D1E94">
        <w:t>-файле или .</w:t>
      </w:r>
      <w:proofErr w:type="spellStart"/>
      <w:r w:rsidR="000D1E94" w:rsidRPr="005D2975">
        <w:t>csv</w:t>
      </w:r>
      <w:proofErr w:type="spellEnd"/>
      <w:r w:rsidR="000D1E94">
        <w:t>-файле, построение графиков в виде столбчатых диаграмм.</w:t>
      </w:r>
      <w:commentRangeEnd w:id="42"/>
      <w:r>
        <w:rPr>
          <w:rStyle w:val="a7"/>
        </w:rPr>
        <w:commentReference w:id="42"/>
      </w:r>
    </w:p>
    <w:p w:rsidR="000D1E94" w:rsidRPr="00C31ADB" w:rsidRDefault="000D1E94" w:rsidP="000D1E94">
      <w:pPr>
        <w:pStyle w:val="D02"/>
      </w:pPr>
      <w:bookmarkStart w:id="43" w:name="_Toc492846111"/>
      <w:r w:rsidRPr="00C31ADB">
        <w:lastRenderedPageBreak/>
        <w:t xml:space="preserve">Нефункциональные </w:t>
      </w:r>
      <w:r w:rsidRPr="00BC14F8">
        <w:rPr>
          <w:szCs w:val="23"/>
        </w:rPr>
        <w:t>требования</w:t>
      </w:r>
      <w:bookmarkEnd w:id="43"/>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773328" w:rsidRPr="00773328">
        <w:t xml:space="preserve"> или </w:t>
      </w:r>
      <w:commentRangeStart w:id="44"/>
      <w:proofErr w:type="spellStart"/>
      <w:r w:rsidRPr="00773328">
        <w:t>Bitbucket</w:t>
      </w:r>
      <w:commentRangeEnd w:id="44"/>
      <w:proofErr w:type="spellEnd"/>
      <w:r w:rsidR="00120372">
        <w:rPr>
          <w:rStyle w:val="a7"/>
        </w:rPr>
        <w:commentReference w:id="44"/>
      </w:r>
      <w:r w:rsidRPr="00773328">
        <w:t>.</w:t>
      </w:r>
    </w:p>
    <w:p w:rsidR="000D1E94" w:rsidRPr="00773328" w:rsidRDefault="000D1E94" w:rsidP="00773328">
      <w:pPr>
        <w:pStyle w:val="C011"/>
      </w:pPr>
      <w:r w:rsidRPr="00773328">
        <w:t>Тестирование созданной библиотеки.</w:t>
      </w:r>
    </w:p>
    <w:p w:rsidR="000D1E94" w:rsidRPr="00773328" w:rsidRDefault="000D1E94" w:rsidP="00773328">
      <w:pPr>
        <w:pStyle w:val="C011"/>
      </w:pPr>
      <w:commentRangeStart w:id="45"/>
      <w:r w:rsidRPr="00773328">
        <w:t>Использование встроенной графической системы ggplot2.</w:t>
      </w:r>
      <w:commentRangeEnd w:id="45"/>
      <w:r w:rsidR="005956F2" w:rsidRPr="00773328">
        <w:rPr>
          <w:rStyle w:val="a7"/>
          <w:sz w:val="28"/>
          <w:szCs w:val="22"/>
        </w:rPr>
        <w:commentReference w:id="45"/>
      </w:r>
    </w:p>
    <w:p w:rsidR="006C0E37" w:rsidRDefault="00865D50" w:rsidP="00865D50">
      <w:pPr>
        <w:pStyle w:val="D02"/>
      </w:pPr>
      <w:bookmarkStart w:id="46" w:name="_Toc492846112"/>
      <w:r w:rsidRPr="00893CB0">
        <w:t>Характеристики выбранных технических средств</w:t>
      </w:r>
      <w:bookmarkEnd w:id="46"/>
    </w:p>
    <w:p w:rsidR="004D5459" w:rsidRPr="001801BC" w:rsidRDefault="001801BC" w:rsidP="00700604">
      <w:r>
        <w:t>Д</w:t>
      </w:r>
      <w:r w:rsidRPr="001801BC">
        <w:t xml:space="preserve">ля написания </w:t>
      </w:r>
      <w:commentRangeStart w:id="47"/>
      <w:r w:rsidRPr="001801BC">
        <w:t xml:space="preserve">проекта </w:t>
      </w:r>
      <w:commentRangeEnd w:id="47"/>
      <w:r w:rsidR="00D13396">
        <w:rPr>
          <w:rStyle w:val="a7"/>
        </w:rPr>
        <w:commentReference w:id="47"/>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48"/>
      <w:proofErr w:type="spellStart"/>
      <w:r w:rsidR="002B64AD">
        <w:t>RStudio</w:t>
      </w:r>
      <w:commentRangeEnd w:id="48"/>
      <w:proofErr w:type="spellEnd"/>
      <w:r w:rsidR="00AA326B">
        <w:rPr>
          <w:rStyle w:val="a7"/>
        </w:rPr>
        <w:commentReference w:id="48"/>
      </w:r>
      <w:r w:rsidR="002B64AD">
        <w:t>.</w:t>
      </w:r>
    </w:p>
    <w:p w:rsidR="00406E40" w:rsidRPr="00DE5E1D"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Т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proofErr w:type="gramStart"/>
      <w:r w:rsidR="00310787">
        <w:rPr>
          <w:lang w:val="en-US"/>
        </w:rPr>
        <w:t>R</w:t>
      </w:r>
      <w:r w:rsidR="00310787" w:rsidRPr="00310787">
        <w:t xml:space="preserve"> </w:t>
      </w:r>
      <w:r w:rsidR="00310787">
        <w:t>сочетает</w:t>
      </w:r>
      <w:r w:rsidR="00406E40">
        <w:t xml:space="preserve"> в себе функциональное, процедурное, объектно-ориентированное и рефлексивное программи</w:t>
      </w:r>
      <w:r w:rsidR="00310787">
        <w:t xml:space="preserve">рование, т.е. является </w:t>
      </w:r>
      <w:proofErr w:type="spellStart"/>
      <w:r w:rsidR="00310787">
        <w:t>мультипарадигменным</w:t>
      </w:r>
      <w:proofErr w:type="spellEnd"/>
      <w:r w:rsidR="00310787">
        <w:t xml:space="preserve"> языком.</w:t>
      </w:r>
      <w:proofErr w:type="gramEnd"/>
    </w:p>
    <w:p w:rsidR="00B41DB3" w:rsidRDefault="00B41DB3" w:rsidP="00310787">
      <w:r>
        <w:t xml:space="preserve">Был разработан на основе языка </w:t>
      </w:r>
      <w:r w:rsidR="008010D5">
        <w:t xml:space="preserve">программирования </w:t>
      </w:r>
      <w:r>
        <w:t xml:space="preserve">S. С 2011 года поддерживается и развивается организацией R </w:t>
      </w:r>
      <w:proofErr w:type="spellStart"/>
      <w:r>
        <w:t>Foundation</w:t>
      </w:r>
      <w:proofErr w:type="spellEnd"/>
      <w:r>
        <w:t xml:space="preserve">. </w:t>
      </w:r>
      <w:r w:rsidR="00E20B42">
        <w:t xml:space="preserve">Сегодня R является безусловным лидером среди свободно распространяемых систем статистического анализа. </w:t>
      </w:r>
      <w:r>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8010D5" w:rsidRDefault="0073070D" w:rsidP="00310787">
      <w:proofErr w:type="gramStart"/>
      <w:r>
        <w:rPr>
          <w:lang w:val="en-US"/>
        </w:rPr>
        <w:t>R</w:t>
      </w:r>
      <w:r w:rsidR="008010D5">
        <w:t xml:space="preserve"> имеет обширное сообщество и развитую систему поддержки, включающ</w:t>
      </w:r>
      <w:r w:rsidR="00B33E66">
        <w:t>ую</w:t>
      </w:r>
      <w:r w:rsidR="008010D5">
        <w:t xml:space="preserve"> обновление компонентов среды, интерактивную помощь и различные образовательные ресурсы</w:t>
      </w:r>
      <w:r w:rsidR="00F87C03">
        <w:t>.</w:t>
      </w:r>
      <w:proofErr w:type="gramEnd"/>
    </w:p>
    <w:p w:rsidR="004E658C" w:rsidRPr="00893CB0" w:rsidRDefault="004E658C" w:rsidP="004E658C">
      <w:pPr>
        <w:pStyle w:val="D01"/>
      </w:pPr>
      <w:bookmarkStart w:id="49" w:name="_Toc492846113"/>
      <w:r w:rsidRPr="00893CB0">
        <w:lastRenderedPageBreak/>
        <w:t>АЛГОРИТМЫ РЕШЕНИЯ ЗАДАЧИ</w:t>
      </w:r>
      <w:bookmarkEnd w:id="49"/>
    </w:p>
    <w:p w:rsidR="0034718B" w:rsidRDefault="0034718B" w:rsidP="00C33C51">
      <w:pPr>
        <w:pStyle w:val="D02"/>
      </w:pPr>
      <w:bookmarkStart w:id="50" w:name="_Toc492846114"/>
      <w:r>
        <w:t xml:space="preserve">ООП </w:t>
      </w:r>
      <w:commentRangeStart w:id="51"/>
      <w:r>
        <w:t>модель</w:t>
      </w:r>
      <w:commentRangeEnd w:id="51"/>
      <w:r w:rsidR="008A205F">
        <w:rPr>
          <w:rStyle w:val="a7"/>
          <w:b w:val="0"/>
        </w:rPr>
        <w:commentReference w:id="51"/>
      </w:r>
      <w:bookmarkEnd w:id="50"/>
    </w:p>
    <w:p w:rsidR="00E270A6" w:rsidRDefault="00631D5C" w:rsidP="008A2636">
      <w:r>
        <w:t xml:space="preserve">Логическая структура … состоит </w:t>
      </w:r>
      <w:proofErr w:type="gramStart"/>
      <w:r>
        <w:t>из</w:t>
      </w:r>
      <w:proofErr w:type="gramEnd"/>
      <w:r>
        <w:t>:</w:t>
      </w:r>
    </w:p>
    <w:p w:rsidR="00E270A6" w:rsidRDefault="00E270A6" w:rsidP="00E270A6">
      <w:pPr>
        <w:pStyle w:val="C011"/>
      </w:pPr>
      <w:commentRangeStart w:id="52"/>
      <w:r>
        <w:t>Ошибки</w:t>
      </w:r>
    </w:p>
    <w:p w:rsidR="00E270A6" w:rsidRDefault="00E270A6" w:rsidP="00E270A6">
      <w:pPr>
        <w:pStyle w:val="C011"/>
      </w:pPr>
      <w:r>
        <w:t>Колонки</w:t>
      </w:r>
    </w:p>
    <w:p w:rsidR="00E270A6" w:rsidRDefault="00E270A6" w:rsidP="00E270A6">
      <w:pPr>
        <w:pStyle w:val="C011"/>
      </w:pPr>
      <w:r>
        <w:t>Файл</w:t>
      </w:r>
      <w:commentRangeEnd w:id="52"/>
      <w:r>
        <w:rPr>
          <w:rStyle w:val="a7"/>
        </w:rPr>
        <w:commentReference w:id="52"/>
      </w:r>
    </w:p>
    <w:p w:rsidR="006F5A55" w:rsidRPr="007A5527" w:rsidRDefault="006F5A55" w:rsidP="008A2636">
      <w:r>
        <w:t xml:space="preserve">Поставленные задачи были реализованы с использованием ООП </w:t>
      </w:r>
      <w:r w:rsidR="007A5527">
        <w:t xml:space="preserve">модели  </w:t>
      </w:r>
      <w:r w:rsidR="007A5527">
        <w:rPr>
          <w:lang w:val="en-US"/>
        </w:rPr>
        <w:t>S</w:t>
      </w:r>
      <w:r w:rsidR="007A5527" w:rsidRPr="007A5527">
        <w:t>4</w:t>
      </w:r>
      <w:r w:rsidR="007A5527">
        <w:t xml:space="preserve"> языка  </w:t>
      </w:r>
      <w:r w:rsidR="007A5527">
        <w:rPr>
          <w:lang w:val="en-US"/>
        </w:rPr>
        <w:t>R</w:t>
      </w:r>
      <w:r w:rsidR="007A5527">
        <w:t xml:space="preserve">. Ниже, на </w:t>
      </w:r>
      <w:commentRangeStart w:id="53"/>
      <w:r w:rsidR="007A5527">
        <w:t>рисунке</w:t>
      </w:r>
      <w:commentRangeEnd w:id="53"/>
      <w:r w:rsidR="007A5527">
        <w:rPr>
          <w:rStyle w:val="a7"/>
        </w:rPr>
        <w:commentReference w:id="53"/>
      </w:r>
      <w:r w:rsidR="007A5527">
        <w:t xml:space="preserve">  представлена диаграмма классов</w:t>
      </w:r>
      <w:r w:rsidR="00E11CED">
        <w:t>.</w:t>
      </w:r>
    </w:p>
    <w:p w:rsidR="001640F7" w:rsidRDefault="001640F7" w:rsidP="008A2636">
      <w:r>
        <w:t xml:space="preserve">Класс </w:t>
      </w:r>
      <w:r>
        <w:rPr>
          <w:lang w:val="en-US"/>
        </w:rPr>
        <w:t>File</w:t>
      </w:r>
      <w:r>
        <w:t xml:space="preserve">. </w:t>
      </w:r>
    </w:p>
    <w:p w:rsidR="007E2D75" w:rsidRPr="00CD40E7" w:rsidRDefault="007E2D75" w:rsidP="008A2636">
      <w:r>
        <w:t xml:space="preserve">Методы </w:t>
      </w:r>
      <w:proofErr w:type="spellStart"/>
      <w:r w:rsidRPr="007E2D75">
        <w:t>getInputFilePath</w:t>
      </w:r>
      <w:proofErr w:type="spellEnd"/>
      <w:r>
        <w:t>()</w:t>
      </w:r>
      <w:r w:rsidR="006811C2">
        <w:t xml:space="preserve"> и </w:t>
      </w:r>
      <w:proofErr w:type="spellStart"/>
      <w:r w:rsidRPr="007E2D75">
        <w:t>getOutputFilePath</w:t>
      </w:r>
      <w:proofErr w:type="spellEnd"/>
      <w:r>
        <w:t>()</w:t>
      </w:r>
      <w:r w:rsidR="00B75611">
        <w:t xml:space="preserve"> устанавливают значение полей </w:t>
      </w:r>
      <w:r w:rsidR="00B75611">
        <w:rPr>
          <w:lang w:val="en-US"/>
        </w:rPr>
        <w:t>path</w:t>
      </w:r>
      <w:r w:rsidR="00B75611" w:rsidRPr="00B75611">
        <w:t>_</w:t>
      </w:r>
      <w:r w:rsidR="00B75611">
        <w:rPr>
          <w:lang w:val="en-US"/>
        </w:rPr>
        <w:t>in</w:t>
      </w:r>
      <w:r w:rsidR="00B75611">
        <w:t xml:space="preserve"> и </w:t>
      </w:r>
      <w:r w:rsidR="00B75611" w:rsidRPr="00B75611">
        <w:t xml:space="preserve"> </w:t>
      </w:r>
      <w:r w:rsidR="00B75611">
        <w:rPr>
          <w:lang w:val="en-US"/>
        </w:rPr>
        <w:t>path</w:t>
      </w:r>
      <w:r w:rsidR="00B75611" w:rsidRPr="00B75611">
        <w:t>_</w:t>
      </w:r>
      <w:r w:rsidR="00B75611">
        <w:rPr>
          <w:lang w:val="en-US"/>
        </w:rPr>
        <w:t>out</w:t>
      </w:r>
      <w:r w:rsidR="006811C2">
        <w:t xml:space="preserve">, в которых хранятся полные пути входного и выходного файл. </w:t>
      </w:r>
      <w:r w:rsidR="00E2559A">
        <w:t xml:space="preserve">Соответственно методы </w:t>
      </w:r>
      <w:r w:rsidR="00E2559A">
        <w:rPr>
          <w:lang w:val="en-US"/>
        </w:rPr>
        <w:t>s</w:t>
      </w:r>
      <w:proofErr w:type="spellStart"/>
      <w:r w:rsidR="00E2559A" w:rsidRPr="007E2D75">
        <w:t>etInputFilePath</w:t>
      </w:r>
      <w:proofErr w:type="spellEnd"/>
      <w:r w:rsidR="00E2559A">
        <w:t xml:space="preserve">() и </w:t>
      </w:r>
      <w:r w:rsidR="00E2559A">
        <w:rPr>
          <w:lang w:val="en-US"/>
        </w:rPr>
        <w:t>s</w:t>
      </w:r>
      <w:proofErr w:type="spellStart"/>
      <w:r w:rsidR="00E2559A" w:rsidRPr="007E2D75">
        <w:t>etOutputFilePath</w:t>
      </w:r>
      <w:proofErr w:type="spellEnd"/>
      <w:r w:rsidR="00E2559A">
        <w:t>()</w:t>
      </w:r>
      <w:r w:rsidR="00CD40E7">
        <w:t xml:space="preserve"> необходимы для получения текущих значений. </w:t>
      </w:r>
    </w:p>
    <w:p w:rsidR="000C60A2" w:rsidRPr="00CD40E7" w:rsidRDefault="000C60A2" w:rsidP="008A2636">
      <w:pPr>
        <w:rPr>
          <w:b/>
        </w:rPr>
      </w:pPr>
    </w:p>
    <w:p w:rsidR="00FC1774"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и категориальные (номинальные). Непрерывные переменные </w:t>
      </w:r>
      <w:commentRangeStart w:id="54"/>
      <w:r w:rsidR="00C818C6">
        <w:t>(</w:t>
      </w:r>
      <w:proofErr w:type="spellStart"/>
      <w:r w:rsidR="00C818C6">
        <w:t>continuous</w:t>
      </w:r>
      <w:proofErr w:type="spellEnd"/>
      <w:r w:rsidR="00C818C6">
        <w:t xml:space="preserve"> </w:t>
      </w:r>
      <w:proofErr w:type="spellStart"/>
      <w:r w:rsidR="00C818C6">
        <w:t>variables</w:t>
      </w:r>
      <w:proofErr w:type="spellEnd"/>
      <w:r w:rsidR="00C818C6">
        <w:t>)</w:t>
      </w:r>
      <w:commentRangeEnd w:id="54"/>
      <w:r w:rsidR="00337F87">
        <w:rPr>
          <w:rStyle w:val="a7"/>
        </w:rPr>
        <w:commentReference w:id="54"/>
      </w:r>
      <w:r w:rsidR="00C818C6">
        <w:t xml:space="preserve"> могут принимать любые численные значения, которые естественным образом </w:t>
      </w:r>
      <w:r w:rsidR="0026489D">
        <w:t>упорядочены</w:t>
      </w:r>
      <w:r w:rsidR="00C818C6">
        <w:t xml:space="preserve"> на числовой оси (например, рост, вес). Дискретные переменные </w:t>
      </w:r>
      <w:commentRangeStart w:id="55"/>
      <w:r w:rsidR="00C818C6">
        <w:t>(</w:t>
      </w:r>
      <w:proofErr w:type="spellStart"/>
      <w:r w:rsidR="00C818C6">
        <w:t>discrete</w:t>
      </w:r>
      <w:proofErr w:type="spellEnd"/>
      <w:r w:rsidR="00C818C6">
        <w:t xml:space="preserve"> </w:t>
      </w:r>
      <w:proofErr w:type="spellStart"/>
      <w:r w:rsidR="00C818C6">
        <w:t>variables</w:t>
      </w:r>
      <w:proofErr w:type="spellEnd"/>
      <w:r w:rsidR="00C818C6">
        <w:t>)</w:t>
      </w:r>
      <w:commentRangeEnd w:id="55"/>
      <w:r w:rsidR="00337F87">
        <w:rPr>
          <w:rStyle w:val="a7"/>
        </w:rPr>
        <w:commentReference w:id="55"/>
      </w:r>
      <w:r w:rsidR="00C818C6">
        <w:t xml:space="preserve">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 Категориальные переменные </w:t>
      </w:r>
      <w:commentRangeStart w:id="56"/>
      <w:r w:rsidR="00C818C6">
        <w:t>(</w:t>
      </w:r>
      <w:proofErr w:type="spellStart"/>
      <w:r w:rsidR="00C818C6">
        <w:t>categorial</w:t>
      </w:r>
      <w:proofErr w:type="spellEnd"/>
      <w:r w:rsidR="00C818C6">
        <w:t xml:space="preserve"> </w:t>
      </w:r>
      <w:proofErr w:type="spellStart"/>
      <w:r w:rsidR="00C818C6">
        <w:t>variables</w:t>
      </w:r>
      <w:proofErr w:type="spellEnd"/>
      <w:r w:rsidR="00C818C6">
        <w:t xml:space="preserve">) </w:t>
      </w:r>
      <w:commentRangeEnd w:id="56"/>
      <w:r w:rsidR="00337F87">
        <w:rPr>
          <w:rStyle w:val="a7"/>
        </w:rPr>
        <w:commentReference w:id="56"/>
      </w:r>
      <w:r w:rsidR="00C818C6">
        <w:t xml:space="preserve">я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rsidR="00C818C6">
        <w:t>имеется</w:t>
      </w:r>
      <w:proofErr w:type="gramEnd"/>
      <w:r w:rsidR="00C818C6">
        <w:t>/отсутствует.</w:t>
      </w:r>
      <w:r w:rsidR="00F31E0E">
        <w:t xml:space="preserve"> Поэтому </w:t>
      </w:r>
      <w:proofErr w:type="gramStart"/>
      <w:r w:rsidR="00F31E0E">
        <w:t>для</w:t>
      </w:r>
      <w:proofErr w:type="gramEnd"/>
      <w:r w:rsidR="00F31E0E">
        <w:t xml:space="preserve"> </w:t>
      </w:r>
      <w:proofErr w:type="gramStart"/>
      <w:r w:rsidR="00F31E0E">
        <w:t>кажд</w:t>
      </w:r>
      <w:r w:rsidR="005B7F41">
        <w:t>ый</w:t>
      </w:r>
      <w:proofErr w:type="gramEnd"/>
      <w:r w:rsidR="00F31E0E">
        <w:t xml:space="preserve"> из четырех типов </w:t>
      </w:r>
      <w:r w:rsidR="00542F4B">
        <w:t xml:space="preserve"> значений </w:t>
      </w:r>
      <w:r w:rsidR="005B7F41">
        <w:t>описывает</w:t>
      </w:r>
      <w:r w:rsidR="00542F4B">
        <w:t xml:space="preserve"> свой </w:t>
      </w:r>
      <w:commentRangeStart w:id="57"/>
      <w:r w:rsidR="00542F4B">
        <w:t xml:space="preserve">класс </w:t>
      </w:r>
      <w:commentRangeEnd w:id="57"/>
      <w:r w:rsidR="00542F4B">
        <w:rPr>
          <w:rStyle w:val="a7"/>
        </w:rPr>
        <w:commentReference w:id="57"/>
      </w:r>
      <w:r w:rsidR="00542F4B">
        <w:t xml:space="preserve">и </w:t>
      </w:r>
      <w:r w:rsidR="005B7F41">
        <w:t xml:space="preserve">для каждого из них </w:t>
      </w:r>
      <w:r w:rsidR="00F31E0E">
        <w:t>реализован свой метод поиска ошибок.</w:t>
      </w:r>
    </w:p>
    <w:p w:rsidR="003F2E9C" w:rsidRDefault="003F2E9C" w:rsidP="003F2E9C">
      <w:pPr>
        <w:pStyle w:val="B01"/>
      </w:pPr>
      <w:r>
        <w:object w:dxaOrig="11370"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6pt;height:275.1pt" o:ole="">
            <v:imagedata r:id="rId11" o:title=""/>
          </v:shape>
          <o:OLEObject Type="Embed" ProgID="Visio.Drawing.15" ShapeID="_x0000_i1025" DrawAspect="Content" ObjectID="_1567111432" r:id="rId12"/>
        </w:object>
      </w:r>
    </w:p>
    <w:p w:rsidR="00BD71D1" w:rsidRDefault="00BD71D1" w:rsidP="00BD71D1">
      <w:pPr>
        <w:pStyle w:val="B02"/>
      </w:pPr>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nuous</w:t>
      </w:r>
      <w:proofErr w:type="spellEnd"/>
      <w:r w:rsidRPr="00BA6855">
        <w:t xml:space="preserve"> описывают колонки таблицы с непрерывными значениями.</w:t>
      </w:r>
      <w:r w:rsidR="00E93748" w:rsidRPr="00BA6855">
        <w:t xml:space="preserve"> Метод </w:t>
      </w:r>
      <w:proofErr w:type="spellStart"/>
      <w:r w:rsidR="00091CD4" w:rsidRPr="00BA6855">
        <w:t>FindErrors</w:t>
      </w:r>
      <w:proofErr w:type="spellEnd"/>
      <w:r w:rsidR="00091CD4" w:rsidRPr="00BA6855">
        <w:t xml:space="preserve">() </w:t>
      </w:r>
      <w:r w:rsidR="00E93748" w:rsidRPr="00BA6855">
        <w:t xml:space="preserve">состоит </w:t>
      </w:r>
      <w:r w:rsidR="00091CD4" w:rsidRPr="00BA6855">
        <w:t>из вызова</w:t>
      </w:r>
      <w:r w:rsidR="00E93748" w:rsidRPr="00BA6855">
        <w:t xml:space="preserve"> метод</w:t>
      </w:r>
      <w:r w:rsidR="00091CD4" w:rsidRPr="00BA6855">
        <w:t>а</w:t>
      </w:r>
      <w:r w:rsidR="00E93748" w:rsidRPr="00BA6855">
        <w:t xml:space="preserve"> </w:t>
      </w:r>
      <w:proofErr w:type="spellStart"/>
      <w:r w:rsidR="00091CD4" w:rsidRPr="00BA6855">
        <w:t>FindMisprints</w:t>
      </w:r>
      <w:proofErr w:type="spellEnd"/>
      <w:r w:rsidR="00091CD4" w:rsidRPr="00BA6855">
        <w:t xml:space="preserve">() </w:t>
      </w:r>
      <w:r w:rsidR="00E93748" w:rsidRPr="00BA6855">
        <w:t xml:space="preserve">для поиска опечаток и </w:t>
      </w:r>
      <w:r w:rsidR="00091CD4" w:rsidRPr="00BA6855">
        <w:t xml:space="preserve">если опечатки не были выявлены, вызывает </w:t>
      </w:r>
      <w:r w:rsidR="00E93748" w:rsidRPr="00BA6855">
        <w:t xml:space="preserve">метод </w:t>
      </w:r>
      <w:proofErr w:type="spellStart"/>
      <w:r w:rsidR="00CD40E7" w:rsidRPr="00BA6855">
        <w:t>FindOutliers</w:t>
      </w:r>
      <w:proofErr w:type="spellEnd"/>
      <w:r w:rsidR="00CD40E7" w:rsidRPr="00BA6855">
        <w:t xml:space="preserve">() </w:t>
      </w:r>
      <w:r w:rsidR="00E93748" w:rsidRPr="00BA6855">
        <w:t>для поиска выбросов.</w:t>
      </w:r>
    </w:p>
    <w:p w:rsidR="002F41B4" w:rsidRDefault="008024F4" w:rsidP="00BA6855">
      <w:pPr>
        <w:pStyle w:val="A02TextParagraphNoIndentation"/>
        <w:ind w:firstLine="708"/>
      </w:pPr>
      <w:r>
        <w:t xml:space="preserve">Объекты класса </w:t>
      </w:r>
      <w:proofErr w:type="spellStart"/>
      <w:r>
        <w:rPr>
          <w:lang w:val="en-US"/>
        </w:rPr>
        <w:t>Discret</w:t>
      </w:r>
      <w:proofErr w:type="spellEnd"/>
      <w:r w:rsidRPr="008024F4">
        <w:t xml:space="preserve"> </w:t>
      </w:r>
      <w:commentRangeStart w:id="58"/>
      <w:r w:rsidR="0035718F">
        <w:t>описывают</w:t>
      </w:r>
      <w:r>
        <w:t xml:space="preserve"> </w:t>
      </w:r>
      <w:commentRangeEnd w:id="58"/>
      <w:r w:rsidR="0035718F">
        <w:rPr>
          <w:rStyle w:val="a7"/>
        </w:rPr>
        <w:commentReference w:id="58"/>
      </w:r>
      <w:r w:rsidR="00EA142C">
        <w:t xml:space="preserve">такие </w:t>
      </w:r>
      <w:r w:rsidR="0035718F">
        <w:t xml:space="preserve">колонки таблицы, значения которых представляют собой </w:t>
      </w:r>
      <w:r w:rsidR="00EA142C">
        <w:t>д</w:t>
      </w:r>
      <w:r w:rsidR="00EA142C">
        <w:t>искретные переменные</w:t>
      </w:r>
      <w:r w:rsidR="00EA142C">
        <w:t>.</w:t>
      </w:r>
      <w:r w:rsidR="00AD0309">
        <w:t xml:space="preserve"> </w:t>
      </w:r>
      <w:r w:rsidR="004965F2" w:rsidRPr="00313E08">
        <w:t xml:space="preserve">Для реализации исправления опечаток была </w:t>
      </w:r>
      <w:r w:rsidR="00E03C8B" w:rsidRPr="00313E08">
        <w:t>разработана</w:t>
      </w:r>
      <w:r w:rsidR="004965F2" w:rsidRPr="00313E08">
        <w:t xml:space="preserve"> структура словаря, состоящая из множества ключей и соответствующего им </w:t>
      </w:r>
      <w:commentRangeStart w:id="59"/>
      <w:r w:rsidR="004965F2" w:rsidRPr="00313E08">
        <w:t xml:space="preserve">одного </w:t>
      </w:r>
      <w:commentRangeEnd w:id="59"/>
      <w:r w:rsidR="004965F2" w:rsidRPr="00313E08">
        <w:rPr>
          <w:rStyle w:val="a7"/>
          <w:sz w:val="28"/>
          <w:szCs w:val="22"/>
        </w:rPr>
        <w:commentReference w:id="59"/>
      </w:r>
      <w:r w:rsidR="004965F2" w:rsidRPr="00313E08">
        <w:t xml:space="preserve">значения. </w:t>
      </w:r>
      <w:r w:rsidR="00E03C8B" w:rsidRPr="00313E08">
        <w:t xml:space="preserve">Поля </w:t>
      </w:r>
      <w:r w:rsidR="00AA796B" w:rsidRPr="00313E08">
        <w:t xml:space="preserve">объекта  </w:t>
      </w:r>
      <w:proofErr w:type="spellStart"/>
      <w:r w:rsidR="00AA796B" w:rsidRPr="00313E08">
        <w:t>Discrete</w:t>
      </w:r>
      <w:proofErr w:type="spellEnd"/>
      <w:r w:rsidR="00AA796B" w:rsidRPr="00313E08">
        <w:t xml:space="preserve">, </w:t>
      </w:r>
      <w:proofErr w:type="spellStart"/>
      <w:r w:rsidR="00313E08" w:rsidRPr="00313E08">
        <w:t>key</w:t>
      </w:r>
      <w:proofErr w:type="spellEnd"/>
      <w:r w:rsidR="00313E08" w:rsidRPr="00313E08">
        <w:t xml:space="preserve"> (</w:t>
      </w:r>
      <w:r w:rsidR="00E03C8B" w:rsidRPr="00313E08">
        <w:t>к</w:t>
      </w:r>
      <w:r w:rsidR="004965F2" w:rsidRPr="00313E08">
        <w:t>люч</w:t>
      </w:r>
      <w:r w:rsidR="00313E08" w:rsidRPr="00313E08">
        <w:t>)</w:t>
      </w:r>
      <w:r w:rsidR="004965F2" w:rsidRPr="00313E08">
        <w:t xml:space="preserve"> и </w:t>
      </w:r>
      <w:r w:rsidR="00313E08" w:rsidRPr="00313E0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 </w:t>
      </w:r>
      <w:r w:rsidR="00A53404" w:rsidRPr="00313E08">
        <w:t xml:space="preserve"> 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13E08" w:rsidRPr="00313E08">
        <w:t xml:space="preserve"> </w:t>
      </w:r>
      <w:r w:rsidR="002F41B4">
        <w:t xml:space="preserve"> Более подробное описание </w:t>
      </w:r>
      <w:commentRangeStart w:id="60"/>
      <w:r w:rsidR="002F41B4">
        <w:t>приме</w:t>
      </w:r>
      <w:r w:rsidR="007B608E">
        <w:t>нения</w:t>
      </w:r>
      <w:r w:rsidR="002F41B4">
        <w:t xml:space="preserve"> словар</w:t>
      </w:r>
      <w:r w:rsidR="007B608E">
        <w:t>я</w:t>
      </w:r>
      <w:r w:rsidR="00703A88">
        <w:t xml:space="preserve"> </w:t>
      </w:r>
      <w:commentRangeEnd w:id="60"/>
      <w:r w:rsidR="007B608E">
        <w:rPr>
          <w:rStyle w:val="a7"/>
        </w:rPr>
        <w:commentReference w:id="60"/>
      </w:r>
      <w:r w:rsidR="00703A88">
        <w:t>описано ниже, в п.</w:t>
      </w:r>
    </w:p>
    <w:p w:rsidR="00772E3F" w:rsidRPr="00DC2461" w:rsidRDefault="00703A88" w:rsidP="00313E08">
      <w:pPr>
        <w:pStyle w:val="A02TextParagraphNoIndentation"/>
      </w:pPr>
      <w:r>
        <w:lastRenderedPageBreak/>
        <w:t xml:space="preserve">Для класса </w:t>
      </w:r>
      <w:r>
        <w:rPr>
          <w:lang w:val="en-US"/>
        </w:rPr>
        <w:t>Discrete</w:t>
      </w:r>
      <w:r w:rsidRPr="00703A88">
        <w:t xml:space="preserve"> </w:t>
      </w:r>
      <w:r>
        <w:t xml:space="preserve">были созданы </w:t>
      </w:r>
      <w:r w:rsidR="00091E7D">
        <w:t xml:space="preserve">методы задания </w:t>
      </w:r>
      <w:r w:rsidR="005312DB">
        <w:t>новых ключей и значений</w:t>
      </w:r>
      <w:r w:rsidR="007B608E">
        <w:t xml:space="preserve"> словаря</w:t>
      </w:r>
      <w:r w:rsidR="005312DB">
        <w:t>, а также, методы получения текущих.</w:t>
      </w:r>
      <w:r w:rsidR="00313E08">
        <w:t xml:space="preserve"> </w:t>
      </w:r>
      <w:r w:rsidR="00052A7D">
        <w:t xml:space="preserve">Пользователь </w:t>
      </w:r>
      <w:r w:rsidR="00313E08">
        <w:t xml:space="preserve">может сам задать </w:t>
      </w:r>
      <w:r w:rsidR="00052A7D">
        <w:t>нов</w:t>
      </w:r>
      <w:r w:rsidR="00F96D6D">
        <w:t>ые</w:t>
      </w:r>
      <w:r w:rsidR="00052A7D">
        <w:t xml:space="preserve"> </w:t>
      </w:r>
      <w:r w:rsidR="00CC46AB">
        <w:t>значени</w:t>
      </w:r>
      <w:r w:rsidR="00F96D6D">
        <w:t xml:space="preserve">я </w:t>
      </w:r>
      <w:r w:rsidR="00CC46AB">
        <w:t>полей объекта</w:t>
      </w:r>
      <w:r w:rsidR="000D5A19">
        <w:t>, использу</w:t>
      </w:r>
      <w:r w:rsidR="00CC46AB">
        <w:t>я</w:t>
      </w:r>
      <w:r w:rsidR="000D5A19">
        <w:t xml:space="preserve"> созданные методы </w:t>
      </w:r>
      <w:proofErr w:type="spellStart"/>
      <w:r w:rsidR="000D5A19">
        <w:rPr>
          <w:lang w:val="en-US"/>
        </w:rPr>
        <w:t>setValue</w:t>
      </w:r>
      <w:proofErr w:type="spellEnd"/>
      <w:r w:rsidR="000D5A19" w:rsidRPr="000D5A19">
        <w:t>()</w:t>
      </w:r>
      <w:r w:rsidR="00FD296D">
        <w:t xml:space="preserve"> и </w:t>
      </w:r>
      <w:r w:rsidR="000D5A19" w:rsidRPr="000D5A19">
        <w:t xml:space="preserve"> </w:t>
      </w:r>
      <w:proofErr w:type="spellStart"/>
      <w:r w:rsidR="000D5A19">
        <w:rPr>
          <w:lang w:val="en-US"/>
        </w:rPr>
        <w:t>setKey</w:t>
      </w:r>
      <w:proofErr w:type="spellEnd"/>
      <w:r w:rsidR="000D5A19" w:rsidRPr="000D5A19">
        <w:t>()</w:t>
      </w:r>
      <w:r w:rsidR="00FD296D">
        <w:t xml:space="preserve">, а также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 </w:t>
      </w:r>
      <w:r w:rsidR="007712A9" w:rsidRPr="000D5A19">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w:t>
      </w:r>
      <w:commentRangeStart w:id="61"/>
      <w:proofErr w:type="gramStart"/>
      <w:r w:rsidR="00F96D6D">
        <w:t>Эт</w:t>
      </w:r>
      <w:commentRangeEnd w:id="61"/>
      <w:r w:rsidR="00AD0309">
        <w:rPr>
          <w:rStyle w:val="a7"/>
        </w:rPr>
        <w:commentReference w:id="61"/>
      </w:r>
      <w:r w:rsidR="00F96D6D">
        <w:t>и</w:t>
      </w:r>
      <w:proofErr w:type="gramEnd"/>
      <w:r w:rsidR="00F96D6D">
        <w:t xml:space="preserve"> методы </w:t>
      </w:r>
      <w:r w:rsidR="00414DA3">
        <w:t xml:space="preserve">также </w:t>
      </w:r>
      <w:r w:rsidR="00F96D6D">
        <w:t xml:space="preserve">доступны в дочернем классе </w:t>
      </w:r>
      <w:r w:rsidR="00F96D6D">
        <w:rPr>
          <w:lang w:val="en-US"/>
        </w:rPr>
        <w:t>Binary</w:t>
      </w:r>
      <w:r w:rsidR="00F96D6D" w:rsidRPr="00330A95">
        <w:t>()</w:t>
      </w:r>
      <w:r w:rsidR="00330A95">
        <w:t xml:space="preserve">. 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 xml:space="preserve">значение </w:t>
      </w:r>
      <w:r w:rsidR="007A04A9">
        <w:t xml:space="preserve"> </w:t>
      </w:r>
      <w:r w:rsidR="00DC2461">
        <w:t xml:space="preserve">для </w:t>
      </w:r>
      <w:r w:rsidR="007A04A9">
        <w:t xml:space="preserve">поля </w:t>
      </w:r>
      <w:r w:rsidR="007A04A9">
        <w:rPr>
          <w:lang w:val="en-US"/>
        </w:rPr>
        <w:t>value</w:t>
      </w:r>
      <w:r w:rsidR="007A04A9" w:rsidRPr="00DC2461">
        <w:t xml:space="preserve"> </w:t>
      </w:r>
      <w:r w:rsidR="00DC2461">
        <w:t>устанавливается по</w:t>
      </w:r>
      <w:r w:rsidR="00414DA3">
        <w:t xml:space="preserve"> </w:t>
      </w:r>
      <w:r w:rsidR="00DC2461">
        <w:t>у</w:t>
      </w:r>
      <w:r w:rsidR="00B2488E">
        <w:t>молчанию: 0 и 1, т.к. данный класс описывает бинарные к</w:t>
      </w:r>
      <w:r w:rsidR="00B2488E">
        <w:t>атегориальные</w:t>
      </w:r>
      <w:r w:rsidR="00B2488E">
        <w:t xml:space="preserve"> переменные.</w:t>
      </w:r>
      <w:r w:rsidR="00BA664C">
        <w:t xml:space="preserve"> При необходимости, значения по умолчанию могут быть изменены. </w:t>
      </w:r>
    </w:p>
    <w:p w:rsidR="004965F2" w:rsidRPr="004965F2" w:rsidRDefault="004965F2" w:rsidP="004965F2"/>
    <w:p w:rsidR="00267CC6" w:rsidRDefault="00C33C51" w:rsidP="0088248A">
      <w:pPr>
        <w:pStyle w:val="D03"/>
        <w:rPr>
          <w:lang w:val="ru-RU"/>
        </w:rPr>
      </w:pPr>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proofErr w:type="spellStart"/>
      <w:r>
        <w:t>опечаток</w:t>
      </w:r>
      <w:proofErr w:type="spellEnd"/>
    </w:p>
    <w:p w:rsidR="002F7EE5" w:rsidRPr="002F7EE5" w:rsidRDefault="002F7EE5" w:rsidP="002F7EE5">
      <w:r>
        <w:t xml:space="preserve">Поиск </w:t>
      </w:r>
      <w:r w:rsidR="00117010">
        <w:t xml:space="preserve">опечаток, а также их исправление, </w:t>
      </w:r>
      <w:commentRangeStart w:id="62"/>
      <w:r w:rsidR="00117010">
        <w:t>если это возможно</w:t>
      </w:r>
      <w:commentRangeEnd w:id="62"/>
      <w:r w:rsidR="000F0CF2">
        <w:rPr>
          <w:rStyle w:val="a7"/>
        </w:rPr>
        <w:commentReference w:id="62"/>
      </w:r>
      <w:r w:rsidR="00117010">
        <w:t xml:space="preserve">, осуществляется при помощи метода </w:t>
      </w:r>
      <w:proofErr w:type="spellStart"/>
      <w:r w:rsidR="00117010" w:rsidRPr="00117010">
        <w:t>FindMisprints</w:t>
      </w:r>
      <w:proofErr w:type="spellEnd"/>
      <w:r w:rsidR="00117010">
        <w:t xml:space="preserve">(). У него существует три </w:t>
      </w:r>
      <w:commentRangeStart w:id="63"/>
      <w:r w:rsidR="00117010">
        <w:t>реализации</w:t>
      </w:r>
      <w:commentRangeEnd w:id="63"/>
      <w:r w:rsidR="00FA6FAA">
        <w:rPr>
          <w:rStyle w:val="a7"/>
        </w:rPr>
        <w:commentReference w:id="63"/>
      </w:r>
      <w:r w:rsidR="00117010">
        <w:t xml:space="preserve">,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6976D4" w:rsidRPr="006976D4">
        <w:rPr>
          <w:lang w:val="ru-RU"/>
        </w:rPr>
        <w:t>категориальных значений таблицы</w:t>
      </w:r>
    </w:p>
    <w:p w:rsidR="0040212F" w:rsidRDefault="00152432" w:rsidP="0070792A">
      <w:pPr>
        <w:pStyle w:val="A02TextParagraphNoIndentation"/>
      </w:pPr>
      <w:r>
        <w:t>Осуществляется</w:t>
      </w:r>
      <w:r w:rsidR="0040212F">
        <w:t xml:space="preserve"> доступ к элементам определенной колонки в </w:t>
      </w:r>
      <w:r>
        <w:t xml:space="preserve">исходной </w:t>
      </w:r>
      <w:r w:rsidR="0040212F">
        <w:t xml:space="preserve">таблице данных по </w:t>
      </w:r>
      <w:commentRangeStart w:id="64"/>
      <w:r w:rsidR="0040212F">
        <w:t>индексу</w:t>
      </w:r>
      <w:commentRangeEnd w:id="64"/>
      <w:r w:rsidR="00DB11D0">
        <w:rPr>
          <w:rStyle w:val="a7"/>
        </w:rPr>
        <w:commentReference w:id="64"/>
      </w:r>
      <w:r w:rsidR="0040212F">
        <w:t xml:space="preserve">, который был передан при вызове метода. </w:t>
      </w:r>
      <w:r w:rsidR="00530A65">
        <w:t>Полученные</w:t>
      </w:r>
      <w:commentRangeStart w:id="65"/>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65"/>
      <w:r w:rsidR="0040212F">
        <w:rPr>
          <w:rStyle w:val="a7"/>
        </w:rPr>
        <w:commentReference w:id="65"/>
      </w:r>
      <w:r w:rsidR="0070792A">
        <w:t xml:space="preserve"> </w:t>
      </w:r>
      <w:r w:rsidR="0040212F">
        <w:t>В цикле, последовательно проверяется каждый элемент</w:t>
      </w:r>
      <w:r w:rsidR="002828CF">
        <w:t xml:space="preserve"> этой переменной</w:t>
      </w:r>
      <w:r w:rsidR="0040212F">
        <w:t xml:space="preserve">. </w:t>
      </w:r>
    </w:p>
    <w:p w:rsidR="0040212F" w:rsidRDefault="0040212F" w:rsidP="00BB0182">
      <w:pPr>
        <w:pStyle w:val="A02TextParagraphNoIndentation"/>
      </w:pPr>
      <w:r>
        <w:t xml:space="preserve">В первую очередь осуществляется поиск пропущенных значений. Если проверка выявила существование </w:t>
      </w:r>
      <w:commentRangeStart w:id="66"/>
      <w:r w:rsidR="007C1347">
        <w:t>пустого элемента</w:t>
      </w:r>
      <w:r w:rsidR="007C1347" w:rsidRPr="00DB11D0">
        <w:t xml:space="preserve"> </w:t>
      </w:r>
      <w:r>
        <w:t>в колонке</w:t>
      </w:r>
      <w:commentRangeEnd w:id="66"/>
      <w:r w:rsidR="007C1347">
        <w:rPr>
          <w:rStyle w:val="a7"/>
        </w:rPr>
        <w:commentReference w:id="66"/>
      </w:r>
      <w:r>
        <w:t xml:space="preserve">, то </w:t>
      </w:r>
      <w:r w:rsidR="001A5E85">
        <w:t>его индекс</w:t>
      </w:r>
      <w:r>
        <w:t xml:space="preserve"> передается в </w:t>
      </w:r>
      <w:commentRangeStart w:id="67"/>
      <w:r>
        <w:t xml:space="preserve">переменную-слот </w:t>
      </w:r>
      <w:commentRangeEnd w:id="67"/>
      <w:r w:rsidR="001A5E85">
        <w:rPr>
          <w:rStyle w:val="a7"/>
        </w:rPr>
        <w:commentReference w:id="67"/>
      </w:r>
      <w:r>
        <w:t xml:space="preserve">объекта класса </w:t>
      </w:r>
      <w:proofErr w:type="spellStart"/>
      <w:r w:rsidRPr="00AF41FB">
        <w:t>missingValue</w:t>
      </w:r>
      <w:proofErr w:type="spellEnd"/>
      <w:r>
        <w:t xml:space="preserve"> для дальнейшей раскраски. </w:t>
      </w:r>
      <w:r w:rsidR="008331BE">
        <w:t>В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w:t>
      </w:r>
      <w:commentRangeStart w:id="68"/>
      <w:r w:rsidRPr="000343FC">
        <w:t>отчет</w:t>
      </w:r>
      <w:commentRangeEnd w:id="68"/>
      <w:r>
        <w:rPr>
          <w:rStyle w:val="a7"/>
        </w:rPr>
        <w:commentReference w:id="68"/>
      </w:r>
      <w:r>
        <w:t xml:space="preserve">. </w:t>
      </w:r>
      <w:r w:rsidR="001A5E85">
        <w:t xml:space="preserve">Строка сообщения выглядит следующим образом: </w:t>
      </w:r>
      <w:commentRangeStart w:id="69"/>
      <w:r w:rsidR="00365B90">
        <w:t>Тип ошибки в номер строки строке номер столбца сто</w:t>
      </w:r>
      <w:r w:rsidR="001F4647">
        <w:t>лбце</w:t>
      </w:r>
      <w:commentRangeEnd w:id="69"/>
      <w:r w:rsidR="001F4647">
        <w:rPr>
          <w:rStyle w:val="a7"/>
        </w:rPr>
        <w:commentReference w:id="69"/>
      </w:r>
      <w:r w:rsidR="00891366">
        <w:t xml:space="preserve">. Тип ошибки </w:t>
      </w:r>
      <w:commentRangeStart w:id="70"/>
      <w:r w:rsidR="00891366">
        <w:t>автоматически</w:t>
      </w:r>
      <w:commentRangeEnd w:id="70"/>
      <w:r w:rsidR="00804547">
        <w:rPr>
          <w:rStyle w:val="a7"/>
        </w:rPr>
        <w:commentReference w:id="70"/>
      </w:r>
      <w:r w:rsidR="00891366">
        <w:t>.</w:t>
      </w:r>
    </w:p>
    <w:p w:rsidR="00891366" w:rsidRDefault="00891366" w:rsidP="00891366">
      <w:pPr>
        <w:pStyle w:val="B01"/>
      </w:pPr>
      <w:r>
        <w:rPr>
          <w:noProof/>
          <w:lang w:eastAsia="ru-RU"/>
        </w:rPr>
        <w:drawing>
          <wp:inline distT="0" distB="0" distL="0" distR="0" wp14:anchorId="19B1EEBE" wp14:editId="5A20A831">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E11CED" w:rsidRPr="00E11CED" w:rsidRDefault="00E11CED" w:rsidP="00E11CED">
      <w:pPr>
        <w:pStyle w:val="B02"/>
      </w:pPr>
    </w:p>
    <w:p w:rsidR="003036C2" w:rsidRDefault="001E6480" w:rsidP="00BB0182">
      <w:pPr>
        <w:pStyle w:val="A02TextParagraphNoIndentation"/>
      </w:pPr>
      <w:commentRangeStart w:id="71"/>
      <w:r>
        <w:lastRenderedPageBreak/>
        <w:t>Если результат поверки на заполнение оказался успешным</w:t>
      </w:r>
      <w:r w:rsidR="003F483F">
        <w:t xml:space="preserve"> и элемент </w:t>
      </w:r>
      <w:commentRangeEnd w:id="71"/>
      <w:r w:rsidR="002230D0">
        <w:rPr>
          <w:rStyle w:val="a7"/>
        </w:rPr>
        <w:commentReference w:id="71"/>
      </w:r>
      <w:commentRangeStart w:id="72"/>
      <w:r w:rsidR="003F483F">
        <w:t>действительно существует</w:t>
      </w:r>
      <w:commentRangeEnd w:id="72"/>
      <w:r w:rsidR="00C742C7">
        <w:rPr>
          <w:rStyle w:val="a7"/>
        </w:rPr>
        <w:commentReference w:id="72"/>
      </w:r>
      <w:r w:rsidR="003F483F">
        <w:t xml:space="preserve">, начинается проверка на совпадение </w:t>
      </w:r>
      <w:r w:rsidR="00C742C7">
        <w:t xml:space="preserve">этого элемента </w:t>
      </w:r>
      <w:r w:rsidR="003F483F">
        <w:t>с одним из значений словаря</w:t>
      </w:r>
      <w:r w:rsidR="00D56395">
        <w:t xml:space="preserve">. </w:t>
      </w:r>
      <w:r w:rsidR="00BB0182">
        <w:t xml:space="preserve"> 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56088A" w:rsidRDefault="0056088A" w:rsidP="00BB0182">
      <w:pPr>
        <w:pStyle w:val="A02TextParagraphNoIndentation"/>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ся к верхнему регистру. </w:t>
      </w:r>
      <w:r w:rsidR="00D56395">
        <w:t xml:space="preserve">Если совпадение найдено, то по нужному индексу в </w:t>
      </w:r>
      <w:r w:rsidR="00FD17E8">
        <w:t>итоговой</w:t>
      </w:r>
      <w:r w:rsidR="003B02CE">
        <w:t xml:space="preserve"> </w:t>
      </w:r>
      <w:r w:rsidR="00D56395">
        <w:t xml:space="preserve">таблице производится </w:t>
      </w:r>
      <w:r w:rsidR="00EB0AF9">
        <w:t>замена ключа на соответствующее ему значение</w:t>
      </w:r>
      <w:r w:rsidR="00196143">
        <w:t xml:space="preserve"> в словаре</w:t>
      </w:r>
      <w:r w:rsidR="00EB0AF9">
        <w:t>.</w:t>
      </w:r>
      <w:r w:rsidR="003B02CE">
        <w:t xml:space="preserve"> </w:t>
      </w:r>
      <w:r w:rsidR="001144B9">
        <w:t xml:space="preserve">Индексы </w:t>
      </w:r>
      <w:r w:rsidR="003B0957">
        <w:t xml:space="preserve">элемента передаются в </w:t>
      </w:r>
      <w:commentRangeStart w:id="73"/>
      <w:r w:rsidR="003B0957">
        <w:t xml:space="preserve">переменную-слот </w:t>
      </w:r>
      <w:commentRangeEnd w:id="73"/>
      <w:r w:rsidR="00196143">
        <w:rPr>
          <w:rStyle w:val="a7"/>
        </w:rPr>
        <w:commentReference w:id="73"/>
      </w:r>
      <w:r w:rsidR="003B0957">
        <w:t xml:space="preserve">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 xml:space="preserve">. </w:t>
      </w:r>
      <w:r w:rsidR="00631711">
        <w:t xml:space="preserve"> </w:t>
      </w:r>
      <w:r w:rsidR="00334304">
        <w:t>П</w:t>
      </w:r>
      <w:commentRangeStart w:id="74"/>
      <w:r w:rsidR="00631711">
        <w:t>роисходит вызов метода</w:t>
      </w:r>
      <w:commentRangeEnd w:id="74"/>
      <w:r w:rsidR="00F11912">
        <w:rPr>
          <w:rStyle w:val="a7"/>
        </w:rPr>
        <w:commentReference w:id="74"/>
      </w:r>
      <w:r w:rsidR="0035184F">
        <w:t xml:space="preserve"> </w:t>
      </w:r>
      <w:proofErr w:type="spellStart"/>
      <w:r w:rsidR="0035184F" w:rsidRPr="0035184F">
        <w:t>PrintReport</w:t>
      </w:r>
      <w:proofErr w:type="spellEnd"/>
      <w:r w:rsidR="0035184F">
        <w:t>().</w:t>
      </w:r>
      <w:r w:rsidR="0062005B">
        <w:t xml:space="preserve"> </w:t>
      </w:r>
      <w:commentRangeStart w:id="75"/>
      <w:r w:rsidR="0062005B">
        <w:t xml:space="preserve">Данное значение </w:t>
      </w:r>
      <w:commentRangeEnd w:id="75"/>
      <w:r w:rsidR="0062005B">
        <w:rPr>
          <w:rStyle w:val="a7"/>
        </w:rPr>
        <w:commentReference w:id="75"/>
      </w:r>
      <w:r w:rsidR="0062005B">
        <w:t>в итоговой таблице будет выделено как исправленная опечатка.</w:t>
      </w:r>
    </w:p>
    <w:p w:rsidR="003C502C" w:rsidRDefault="00F11912" w:rsidP="00BB0182">
      <w:pPr>
        <w:pStyle w:val="A02TextParagraphNoIndentation"/>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в </w:t>
      </w:r>
      <w:commentRangeStart w:id="76"/>
      <w:r w:rsidR="00AE0D2E">
        <w:t>переменную-слот</w:t>
      </w:r>
      <w:commentRangeEnd w:id="76"/>
      <w:r w:rsidR="009A4D8C">
        <w:rPr>
          <w:rStyle w:val="a7"/>
        </w:rPr>
        <w:commentReference w:id="76"/>
      </w:r>
      <w:r w:rsidR="00AE0D2E">
        <w:t xml:space="preserve"> объекта класса </w:t>
      </w:r>
      <w:proofErr w:type="spellStart"/>
      <w:r w:rsidR="00AE0D2E">
        <w:t>UnsolvedMisprint</w:t>
      </w:r>
      <w:proofErr w:type="spellEnd"/>
      <w:r w:rsidR="00330922">
        <w:t>, производится запись сообщения об ошибке в файл</w:t>
      </w:r>
      <w:r w:rsidR="003C6CD7">
        <w:t>.</w:t>
      </w:r>
    </w:p>
    <w:p w:rsidR="00DB5315" w:rsidRPr="006976D4" w:rsidRDefault="00DC1E31" w:rsidP="006976D4">
      <w:pPr>
        <w:pStyle w:val="D04"/>
        <w:rPr>
          <w:lang w:val="ru-RU"/>
        </w:rPr>
      </w:pPr>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w:t>
      </w:r>
      <w:commentRangeStart w:id="77"/>
      <w:r w:rsidR="006762B6" w:rsidRPr="006976D4">
        <w:rPr>
          <w:lang w:val="ru-RU"/>
        </w:rPr>
        <w:t xml:space="preserve">непрерывных </w:t>
      </w:r>
      <w:commentRangeEnd w:id="77"/>
      <w:r w:rsidR="00D610D3">
        <w:rPr>
          <w:rStyle w:val="a7"/>
        </w:rPr>
        <w:commentReference w:id="77"/>
      </w:r>
      <w:r w:rsidR="006976D4" w:rsidRPr="006976D4">
        <w:rPr>
          <w:lang w:val="ru-RU"/>
        </w:rPr>
        <w:t xml:space="preserve"> значений таблицы</w:t>
      </w:r>
    </w:p>
    <w:p w:rsidR="007B3C13" w:rsidRDefault="001612D7" w:rsidP="003C502C">
      <w:pPr>
        <w:ind w:firstLine="0"/>
      </w:pPr>
      <w:commentRangeStart w:id="78"/>
      <w:r>
        <w:t>Так же, как и в методе</w:t>
      </w:r>
      <w:r w:rsidR="007B3C13">
        <w:t>, реализованном для категориальных переменных</w:t>
      </w:r>
      <w:r>
        <w:t xml:space="preserve">, </w:t>
      </w:r>
      <w:commentRangeEnd w:id="78"/>
      <w:r w:rsidR="00D90E2A">
        <w:rPr>
          <w:rStyle w:val="a7"/>
        </w:rPr>
        <w:commentReference w:id="78"/>
      </w:r>
      <w:r>
        <w:t>производится доступ к определенной колонк</w:t>
      </w:r>
      <w:r w:rsidR="00D83803">
        <w:t>е</w:t>
      </w:r>
      <w:r>
        <w:t xml:space="preserve"> и проверка</w:t>
      </w:r>
      <w:r w:rsidR="00D83803">
        <w:t xml:space="preserve"> ее элементов на пропуски.</w:t>
      </w:r>
    </w:p>
    <w:p w:rsidR="007823FC" w:rsidRDefault="003F3983" w:rsidP="003C502C">
      <w:pPr>
        <w:ind w:firstLine="0"/>
      </w:pPr>
      <w:r>
        <w:t xml:space="preserve">Значение элемента колонки </w:t>
      </w:r>
      <w:r w:rsidR="00CB7753">
        <w:t xml:space="preserve">сравнивается с </w:t>
      </w:r>
      <w:r>
        <w:t>шаблон</w:t>
      </w:r>
      <w:r w:rsidR="00CB7753">
        <w:t>ом</w:t>
      </w:r>
      <w:r>
        <w:t>, заданны</w:t>
      </w:r>
      <w:r w:rsidR="00CB7753">
        <w:t>м</w:t>
      </w:r>
      <w:r>
        <w:t xml:space="preserve"> регулярным выражением</w:t>
      </w:r>
      <w:r w:rsidR="00A91E3E">
        <w:t xml:space="preserve">, которое имеет тип: </w:t>
      </w:r>
      <w:commentRangeStart w:id="79"/>
      <w:r w:rsidR="00A91E3E">
        <w:t xml:space="preserve">начало строки  </w:t>
      </w:r>
      <w:r w:rsidR="002C7D4F">
        <w:t>одно или два числа</w:t>
      </w:r>
      <w:r w:rsidR="006D3037">
        <w:t xml:space="preserve">, </w:t>
      </w:r>
      <w:r w:rsidR="002C7D4F">
        <w:t>далее может быть</w:t>
      </w:r>
      <w:r w:rsidR="00A91E3E">
        <w:t xml:space="preserve"> </w:t>
      </w:r>
      <w:r w:rsidR="00B4500C">
        <w:t>(</w:t>
      </w:r>
      <w:r w:rsidR="00A91E3E">
        <w:t>разделитель точка или запятая</w:t>
      </w:r>
      <w:r w:rsidR="00B4500C">
        <w:t xml:space="preserve"> одно </w:t>
      </w:r>
      <w:r w:rsidR="00CB7753">
        <w:t>число и более</w:t>
      </w:r>
      <w:r w:rsidR="00B4500C">
        <w:t>)</w:t>
      </w:r>
      <w:r w:rsidR="002C7D4F">
        <w:t>, конец строки</w:t>
      </w:r>
      <w:r w:rsidR="00B4500C">
        <w:t>.</w:t>
      </w:r>
      <w:r w:rsidR="007823FC">
        <w:t xml:space="preserve"> </w:t>
      </w:r>
      <w:commentRangeEnd w:id="79"/>
      <w:r w:rsidR="00A8714E">
        <w:rPr>
          <w:rStyle w:val="a7"/>
        </w:rPr>
        <w:commentReference w:id="79"/>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rsidR="006D3037">
        <w:t xml:space="preserve"> содерж</w:t>
      </w:r>
      <w:r w:rsidR="009F3DE2">
        <w:t>ит</w:t>
      </w:r>
      <w:r w:rsidR="00815131">
        <w:t xml:space="preserve"> буквы, или любые другие символы. </w:t>
      </w:r>
      <w:commentRangeStart w:id="80"/>
      <w:r w:rsidR="00815131">
        <w:t>Следовательно, индексы элемент</w:t>
      </w:r>
      <w:r w:rsidR="00FF7B59">
        <w:t>а</w:t>
      </w:r>
      <w:r w:rsidR="00815131">
        <w:t xml:space="preserve"> передаются слоту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commentRangeEnd w:id="80"/>
      <w:r w:rsidR="007E0053">
        <w:rPr>
          <w:rStyle w:val="a7"/>
        </w:rPr>
        <w:commentReference w:id="80"/>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7B3C13">
        <w:t>.</w:t>
      </w:r>
    </w:p>
    <w:p w:rsidR="000E3444" w:rsidRDefault="000E3444" w:rsidP="003C502C">
      <w:pPr>
        <w:ind w:firstLine="0"/>
      </w:pPr>
    </w:p>
    <w:p w:rsidR="000E3444" w:rsidRDefault="006976D4" w:rsidP="006976D4">
      <w:pPr>
        <w:pStyle w:val="D04"/>
      </w:pPr>
      <w:r>
        <w:lastRenderedPageBreak/>
        <w:t>Реализация м</w:t>
      </w:r>
      <w:r w:rsidR="000E3444">
        <w:t>етод</w:t>
      </w:r>
      <w:r>
        <w:t>а</w:t>
      </w:r>
      <w:r w:rsidR="000E3444">
        <w:t xml:space="preserve"> </w:t>
      </w:r>
      <w:proofErr w:type="spellStart"/>
      <w:r w:rsidRPr="00117010">
        <w:t>FindMisprints</w:t>
      </w:r>
      <w:proofErr w:type="spellEnd"/>
      <w:r>
        <w:t>() д</w:t>
      </w:r>
      <w:r w:rsidR="000E3444">
        <w:t>ля</w:t>
      </w:r>
      <w:r>
        <w:t xml:space="preserve"> значений, содержащих </w:t>
      </w:r>
      <w:r w:rsidR="000E3444">
        <w:t xml:space="preserve"> </w:t>
      </w:r>
      <w:commentRangeStart w:id="81"/>
      <w:r w:rsidR="00C151D2">
        <w:t>дат</w:t>
      </w:r>
      <w:commentRangeEnd w:id="81"/>
      <w:r>
        <w:t>ы</w:t>
      </w:r>
      <w:r w:rsidR="00C151D2">
        <w:rPr>
          <w:rStyle w:val="a7"/>
        </w:rPr>
        <w:commentReference w:id="81"/>
      </w:r>
    </w:p>
    <w:p w:rsidR="0093453D" w:rsidRDefault="003A6E30" w:rsidP="003C502C">
      <w:pPr>
        <w:ind w:firstLine="0"/>
      </w:pPr>
      <w:r>
        <w:t>Данн</w:t>
      </w:r>
      <w:r w:rsidR="0093453D">
        <w:t>ая</w:t>
      </w:r>
      <w:r>
        <w:t xml:space="preserve"> </w:t>
      </w:r>
      <w:r w:rsidR="006976D4">
        <w:t>реализация</w:t>
      </w:r>
      <w:r>
        <w:t xml:space="preserve"> схож</w:t>
      </w:r>
      <w:r w:rsidR="006976D4">
        <w:t>а</w:t>
      </w:r>
      <w:r>
        <w:t xml:space="preserve"> с </w:t>
      </w:r>
      <w:commentRangeStart w:id="82"/>
      <w:proofErr w:type="gramStart"/>
      <w:r>
        <w:t>предыдущ</w:t>
      </w:r>
      <w:r w:rsidR="0093453D">
        <w:t>ей</w:t>
      </w:r>
      <w:commentRangeEnd w:id="82"/>
      <w:proofErr w:type="gramEnd"/>
      <w:r w:rsidR="0093453D">
        <w:rPr>
          <w:rStyle w:val="a7"/>
        </w:rPr>
        <w:commentReference w:id="82"/>
      </w:r>
      <w:r>
        <w:t>, но отличается шаблоном, применяемым для сравнения со значением элемента. Он имеет вид</w:t>
      </w:r>
      <w:proofErr w:type="gramStart"/>
      <w:r>
        <w:t>:</w:t>
      </w:r>
      <w:commentRangeStart w:id="83"/>
      <w:r>
        <w:t xml:space="preserve">. </w:t>
      </w:r>
      <w:commentRangeEnd w:id="83"/>
      <w:r w:rsidR="001044FE">
        <w:rPr>
          <w:rStyle w:val="a7"/>
        </w:rPr>
        <w:commentReference w:id="83"/>
      </w:r>
      <w:proofErr w:type="gramEnd"/>
    </w:p>
    <w:p w:rsidR="00F44BF7" w:rsidRPr="00CD3711" w:rsidRDefault="00C33D70" w:rsidP="00F44BF7">
      <w:pPr>
        <w:ind w:firstLine="0"/>
      </w:pPr>
      <w:r>
        <w:t>Если значение элемента не соответствует шаблону, в таком случае</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commentRangeStart w:id="84"/>
      <w:r w:rsidR="00F44BF7">
        <w:t>слоту</w:t>
      </w:r>
      <w:commentRangeEnd w:id="84"/>
      <w:r w:rsidR="00CD3711">
        <w:rPr>
          <w:rStyle w:val="a7"/>
        </w:rPr>
        <w:commentReference w:id="84"/>
      </w:r>
      <w:r w:rsidR="00F44BF7">
        <w:t xml:space="preserve"> объекта класса </w:t>
      </w:r>
      <w:proofErr w:type="spellStart"/>
      <w:r w:rsidR="00F44BF7">
        <w:rPr>
          <w:lang w:val="en-US"/>
        </w:rPr>
        <w:t>UnsolvedMisprint</w:t>
      </w:r>
      <w:proofErr w:type="spellEnd"/>
      <w:r w:rsidR="00CD3711">
        <w:t>.</w:t>
      </w:r>
    </w:p>
    <w:p w:rsidR="007E1026" w:rsidRPr="00CD3711" w:rsidRDefault="003A6E30" w:rsidP="007E1026">
      <w:pPr>
        <w:ind w:firstLine="0"/>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commentRangeStart w:id="85"/>
      <w:r w:rsidR="00AF64BA">
        <w:t>сообщает</w:t>
      </w:r>
      <w:commentRangeEnd w:id="85"/>
      <w:r w:rsidR="00126690">
        <w:rPr>
          <w:rStyle w:val="a7"/>
        </w:rPr>
        <w:commentReference w:id="85"/>
      </w:r>
      <w:r w:rsidR="00AF64BA">
        <w:t xml:space="preserve"> о найденной и исправленной опечатке и </w:t>
      </w:r>
      <w:r w:rsidR="007E1026">
        <w:t xml:space="preserve">добавляет индексы таких элементов </w:t>
      </w:r>
      <w:r w:rsidR="00C33D70">
        <w:t xml:space="preserve"> </w:t>
      </w:r>
      <w:commentRangeStart w:id="86"/>
      <w:r w:rsidR="007E1026">
        <w:t>слоту</w:t>
      </w:r>
      <w:commentRangeEnd w:id="86"/>
      <w:r w:rsidR="007E1026">
        <w:rPr>
          <w:rStyle w:val="a7"/>
        </w:rPr>
        <w:commentReference w:id="86"/>
      </w:r>
      <w:r w:rsidR="007E1026">
        <w:t xml:space="preserve"> объекта класса </w:t>
      </w:r>
      <w:r w:rsidR="007E1026">
        <w:rPr>
          <w:lang w:val="en-US"/>
        </w:rPr>
        <w:t>Misprint</w:t>
      </w:r>
      <w:r w:rsidR="007E1026">
        <w:t>.</w:t>
      </w:r>
    </w:p>
    <w:p w:rsidR="00C27816" w:rsidRDefault="00C27816" w:rsidP="00C27816">
      <w:pPr>
        <w:pStyle w:val="D03"/>
        <w:rPr>
          <w:lang w:val="ru-RU"/>
        </w:rPr>
      </w:pPr>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r>
        <w:rPr>
          <w:lang w:val="ru-RU"/>
        </w:rPr>
        <w:t>выбросов</w:t>
      </w:r>
    </w:p>
    <w:p w:rsidR="005F5794" w:rsidRDefault="005F5794" w:rsidP="005F5794">
      <w:pPr>
        <w:pStyle w:val="A02TextParagraphNoIndentation"/>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 xml:space="preserve">к,  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 xml:space="preserve">содержащих непрерывные переменные. И он 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0A1EB1">
      <w:bookmarkStart w:id="87" w:name="_GoBack"/>
      <w:bookmarkEnd w:id="87"/>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commentRangeStart w:id="88"/>
      <w:proofErr w:type="gramStart"/>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proofErr w:type="gramEnd"/>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commentRangeEnd w:id="88"/>
      <w:r w:rsidR="00C013A9">
        <w:rPr>
          <w:rStyle w:val="a7"/>
        </w:rPr>
        <w:commentReference w:id="88"/>
      </w:r>
      <w:r w:rsidR="000A1EB1">
        <w:t xml:space="preserve"> </w:t>
      </w:r>
    </w:p>
    <w:p w:rsidR="000A1EB1" w:rsidRPr="000A1EB1" w:rsidRDefault="000A1EB1" w:rsidP="000A1EB1">
      <w:pPr>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xml:space="preserve">),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w:t>
      </w:r>
      <w:commentRangeStart w:id="89"/>
      <w:r w:rsidRPr="000A1EB1">
        <w:rPr>
          <w:lang w:eastAsia="ru-RU"/>
        </w:rPr>
        <w:t xml:space="preserve">Графики этого типа очень популярны, поскольку позволяют дать очень полную статистическую характеристику анализируемой совокупности. </w:t>
      </w:r>
      <w:r w:rsidRPr="000A1EB1">
        <w:rPr>
          <w:lang w:eastAsia="ru-RU"/>
        </w:rPr>
        <w:lastRenderedPageBreak/>
        <w:t xml:space="preserve">Кроме того, диаграммы размаха можно использовать для визуальной </w:t>
      </w:r>
      <w:proofErr w:type="gramStart"/>
      <w:r w:rsidRPr="000A1EB1">
        <w:rPr>
          <w:lang w:eastAsia="ru-RU"/>
        </w:rPr>
        <w:t>экспресс-оценки</w:t>
      </w:r>
      <w:proofErr w:type="gramEnd"/>
      <w:r w:rsidRPr="000A1EB1">
        <w:rPr>
          <w:lang w:eastAsia="ru-RU"/>
        </w:rPr>
        <w:t xml:space="preserve"> разницы между двумя и более группами (например, между датами отбора проб, экспериментальными группами, участками пространства, и т.п.).</w:t>
      </w:r>
      <w:commentRangeEnd w:id="89"/>
      <w:r w:rsidR="00482390">
        <w:rPr>
          <w:rStyle w:val="a7"/>
        </w:rPr>
        <w:commentReference w:id="89"/>
      </w:r>
      <w:r w:rsidR="00C013A9">
        <w:rPr>
          <w:lang w:eastAsia="ru-RU"/>
        </w:rPr>
        <w:t xml:space="preserve"> </w:t>
      </w:r>
      <w:r w:rsidRPr="000A1EB1">
        <w:rPr>
          <w:lang w:eastAsia="ru-RU"/>
        </w:rPr>
        <w:t>Строение получаемых при помощи этой функции "ящиков с усами" представлено ниже</w:t>
      </w:r>
      <w:r w:rsidR="008F693F">
        <w:rPr>
          <w:lang w:eastAsia="ru-RU"/>
        </w:rPr>
        <w:t xml:space="preserve"> на рисунке </w:t>
      </w:r>
      <w:commentRangeStart w:id="90"/>
      <w:r w:rsidR="008F693F">
        <w:rPr>
          <w:lang w:eastAsia="ru-RU"/>
        </w:rPr>
        <w:t>1</w:t>
      </w:r>
      <w:commentRangeEnd w:id="90"/>
      <w:r w:rsidR="008F693F">
        <w:rPr>
          <w:rStyle w:val="a7"/>
        </w:rPr>
        <w:commentReference w:id="90"/>
      </w:r>
      <w:r w:rsidRPr="000A1EB1">
        <w:rPr>
          <w:lang w:eastAsia="ru-RU"/>
        </w:rPr>
        <w:t>:</w:t>
      </w:r>
    </w:p>
    <w:p w:rsidR="000A1EB1" w:rsidRPr="000A1EB1" w:rsidRDefault="000A1EB1" w:rsidP="000A1EB1">
      <w:pPr>
        <w:rPr>
          <w:rFonts w:ascii="Arial" w:eastAsia="Times New Roman" w:hAnsi="Arial" w:cs="Arial"/>
          <w:i/>
          <w:iCs/>
          <w:color w:val="333333"/>
          <w:sz w:val="20"/>
          <w:szCs w:val="20"/>
          <w:lang w:eastAsia="ru-RU"/>
        </w:rPr>
      </w:pPr>
    </w:p>
    <w:p w:rsidR="000A1EB1" w:rsidRPr="000A1EB1" w:rsidRDefault="000A1EB1" w:rsidP="000A1EB1">
      <w:pPr>
        <w:rPr>
          <w:rFonts w:ascii="Arial" w:eastAsia="Times New Roman" w:hAnsi="Arial" w:cs="Arial"/>
          <w:i/>
          <w:iCs/>
          <w:color w:val="333333"/>
          <w:sz w:val="20"/>
          <w:szCs w:val="20"/>
          <w:lang w:eastAsia="ru-RU"/>
        </w:rPr>
      </w:pPr>
      <w:r w:rsidRPr="000A1EB1">
        <w:rPr>
          <w:rFonts w:ascii="Arial" w:eastAsia="Times New Roman" w:hAnsi="Arial" w:cs="Arial"/>
          <w:i/>
          <w:iCs/>
          <w:color w:val="333333"/>
          <w:sz w:val="20"/>
          <w:szCs w:val="20"/>
          <w:lang w:eastAsia="ru-RU"/>
        </w:rPr>
        <w:t xml:space="preserve">   </w:t>
      </w:r>
    </w:p>
    <w:p w:rsidR="000A1EB1" w:rsidRPr="000A1EB1" w:rsidRDefault="000A1EB1" w:rsidP="008F693F">
      <w:pPr>
        <w:pStyle w:val="B01"/>
        <w:rPr>
          <w:color w:val="333333"/>
          <w:lang w:eastAsia="ru-RU"/>
        </w:rPr>
      </w:pPr>
      <w:r w:rsidRPr="000A1EB1">
        <w:rPr>
          <w:i/>
          <w:iCs/>
          <w:color w:val="333333"/>
          <w:lang w:eastAsia="ru-RU"/>
        </w:rPr>
        <w:t xml:space="preserve">   </w:t>
      </w:r>
      <w:r w:rsidRPr="000A1EB1">
        <w:rPr>
          <w:color w:val="333333"/>
          <w:lang w:eastAsia="ru-RU"/>
        </w:rPr>
        <w:t>  </w:t>
      </w:r>
      <w:r>
        <w:rPr>
          <w:noProof/>
          <w:lang w:eastAsia="ru-RU"/>
        </w:rPr>
        <w:drawing>
          <wp:inline distT="0" distB="0" distL="0" distR="0" wp14:anchorId="72407B8A" wp14:editId="2ED05552">
            <wp:extent cx="4959985" cy="2967355"/>
            <wp:effectExtent l="0" t="0" r="0" b="4445"/>
            <wp:docPr id="2" name="Рисунок 2" descr="http://3.bp.blogspot.com/-sqSGopnp0lo/Uvu_wl_dPQI/AAAAAAAAAgs/F2DBOSdfiU4/s1600/boxplot.PNG">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4"/>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91"/>
      </w:r>
    </w:p>
    <w:p w:rsidR="00C27816" w:rsidRDefault="00B43F44" w:rsidP="00B43F44">
      <w:pPr>
        <w:rPr>
          <w:shd w:val="clear" w:color="auto" w:fill="FFFFFF"/>
        </w:rPr>
      </w:pPr>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Start w:id="92"/>
      <w:r w:rsidR="000F4058">
        <w:rPr>
          <w:shd w:val="clear" w:color="auto" w:fill="FFFFFF"/>
        </w:rPr>
        <w:t xml:space="preserve"> Однако всегда следует внимательно относиться </w:t>
      </w:r>
      <w:r w:rsidR="00FF171B">
        <w:rPr>
          <w:shd w:val="clear" w:color="auto" w:fill="FFFFFF"/>
        </w:rPr>
        <w:t>подобным</w:t>
      </w:r>
      <w:r w:rsidR="000F4058">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 </w:t>
      </w:r>
      <w:commentRangeEnd w:id="92"/>
      <w:r w:rsidR="008F693F">
        <w:rPr>
          <w:rStyle w:val="a7"/>
        </w:rPr>
        <w:commentReference w:id="92"/>
      </w:r>
    </w:p>
    <w:p w:rsidR="00AA736E" w:rsidRDefault="00AA736E" w:rsidP="009178BC">
      <w:pPr>
        <w:pStyle w:val="A02TextParagraphNoIndentation"/>
        <w:rPr>
          <w:shd w:val="clear" w:color="auto" w:fill="FFFFFF"/>
        </w:rPr>
      </w:pPr>
      <w:bookmarkStart w:id="93" w:name="_Toc492846115"/>
      <w:r>
        <w:rPr>
          <w:shd w:val="clear" w:color="auto" w:fill="FFFFFF"/>
        </w:rPr>
        <w:br w:type="page"/>
      </w:r>
    </w:p>
    <w:p w:rsidR="005474CE" w:rsidRDefault="005474CE" w:rsidP="00AA736E">
      <w:pPr>
        <w:pStyle w:val="D01"/>
      </w:pPr>
      <w:r>
        <w:lastRenderedPageBreak/>
        <w:t>РАЗРАБОТКА БИБЛИОТЕК</w:t>
      </w:r>
      <w:r w:rsidR="00B41DB3">
        <w:t>И</w:t>
      </w:r>
      <w:bookmarkEnd w:id="93"/>
    </w:p>
    <w:p w:rsidR="00222C30" w:rsidRDefault="00222C30" w:rsidP="00222C30">
      <w:pPr>
        <w:pStyle w:val="D01"/>
      </w:pPr>
      <w:bookmarkStart w:id="94" w:name="_Toc492846116"/>
      <w:r w:rsidRPr="00893CB0">
        <w:lastRenderedPageBreak/>
        <w:t>ОТЛАДКА И ТЕСТИРОВАНИЕ</w:t>
      </w:r>
      <w:bookmarkEnd w:id="94"/>
    </w:p>
    <w:p w:rsidR="00222C30" w:rsidRDefault="00222C30" w:rsidP="00222C30">
      <w:pPr>
        <w:pStyle w:val="D01"/>
        <w:numPr>
          <w:ilvl w:val="0"/>
          <w:numId w:val="0"/>
        </w:numPr>
        <w:ind w:left="709"/>
      </w:pPr>
      <w:bookmarkStart w:id="95" w:name="_Toc381305372"/>
      <w:bookmarkStart w:id="96" w:name="_Toc390727592"/>
      <w:bookmarkStart w:id="97" w:name="_Toc492846117"/>
      <w:r w:rsidRPr="00893CB0">
        <w:lastRenderedPageBreak/>
        <w:t>ЗАКЛЮЧЕНИЕ</w:t>
      </w:r>
      <w:bookmarkEnd w:id="95"/>
      <w:bookmarkEnd w:id="96"/>
      <w:bookmarkEnd w:id="97"/>
    </w:p>
    <w:p w:rsidR="00543B4A" w:rsidRDefault="00543B4A" w:rsidP="00543B4A">
      <w:r>
        <w:t xml:space="preserve">В ходе работы были проведен </w:t>
      </w:r>
      <w:commentRangeStart w:id="98"/>
      <w:r>
        <w:t xml:space="preserve">обзор средств работы с большими данными и на их основе разработана </w:t>
      </w:r>
      <w:commentRangeEnd w:id="98"/>
      <w:r w:rsidR="0006762F">
        <w:rPr>
          <w:rStyle w:val="a7"/>
        </w:rPr>
        <w:commentReference w:id="98"/>
      </w:r>
      <w:commentRangeStart w:id="99"/>
      <w:r>
        <w:t>система в рамках лямбда архитектуры</w:t>
      </w:r>
      <w:commentRangeEnd w:id="99"/>
      <w:r w:rsidR="00D70A76">
        <w:rPr>
          <w:rStyle w:val="a7"/>
        </w:rPr>
        <w:commentReference w:id="99"/>
      </w:r>
      <w:r>
        <w:t xml:space="preserve">. </w:t>
      </w:r>
      <w:commentRangeStart w:id="100"/>
      <w:r>
        <w:t xml:space="preserve">Система </w:t>
      </w:r>
      <w:commentRangeEnd w:id="100"/>
      <w:r w:rsidR="00D70A76">
        <w:rPr>
          <w:rStyle w:val="a7"/>
        </w:rPr>
        <w:commentReference w:id="100"/>
      </w:r>
      <w:r>
        <w:t>удовлетворяет всем поставленным требованиям:</w:t>
      </w:r>
    </w:p>
    <w:p w:rsidR="00543B4A" w:rsidRDefault="00543B4A" w:rsidP="00543B4A">
      <w:commentRangeStart w:id="101"/>
      <w:r>
        <w:sym w:font="Symbol" w:char="F0B7"/>
      </w:r>
      <w:r>
        <w:t xml:space="preserve"> Легко горизонтально масштабируема</w:t>
      </w:r>
    </w:p>
    <w:p w:rsidR="00543B4A" w:rsidRDefault="00543B4A" w:rsidP="00543B4A">
      <w:r>
        <w:sym w:font="Symbol" w:char="F0B7"/>
      </w:r>
      <w:r>
        <w:t xml:space="preserve"> Обладает высокой отказоустойчивостью</w:t>
      </w:r>
    </w:p>
    <w:p w:rsidR="00543B4A" w:rsidRDefault="00543B4A" w:rsidP="00543B4A">
      <w:r>
        <w:sym w:font="Symbol" w:char="F0B7"/>
      </w:r>
      <w:r>
        <w:t xml:space="preserve"> Обладает высоким быстродействием</w:t>
      </w:r>
    </w:p>
    <w:p w:rsidR="00D70A76" w:rsidRDefault="00543B4A" w:rsidP="00543B4A">
      <w:r>
        <w:sym w:font="Symbol" w:char="F0B7"/>
      </w:r>
      <w:r>
        <w:t xml:space="preserve"> Легко </w:t>
      </w:r>
      <w:proofErr w:type="gramStart"/>
      <w:r>
        <w:t>расширяема</w:t>
      </w:r>
      <w:proofErr w:type="gramEnd"/>
      <w:r>
        <w:t xml:space="preserve"> на разные источники данных</w:t>
      </w:r>
    </w:p>
    <w:p w:rsidR="00D70A76" w:rsidRDefault="00543B4A" w:rsidP="00543B4A">
      <w:r>
        <w:sym w:font="Symbol" w:char="F0B7"/>
      </w:r>
      <w:r>
        <w:t xml:space="preserve"> Реализует требуемый функционал</w:t>
      </w:r>
      <w:commentRangeEnd w:id="101"/>
      <w:r w:rsidR="00D70A76">
        <w:rPr>
          <w:rStyle w:val="a7"/>
        </w:rPr>
        <w:commentReference w:id="101"/>
      </w:r>
    </w:p>
    <w:p w:rsidR="00E955B3" w:rsidRDefault="00543B4A" w:rsidP="00543B4A">
      <w:r>
        <w:t xml:space="preserve">В рамках работы была доказана целесообразность применения технологий работы с большими данными, применительно к области улучшения безопасности дорожного движения. </w:t>
      </w:r>
      <w:commentRangeStart w:id="102"/>
      <w:r>
        <w:t xml:space="preserve">На основании результатов, полученных с помощью этой системы, могут быть предприняты мероприятия </w:t>
      </w:r>
      <w:commentRangeEnd w:id="102"/>
      <w:r w:rsidR="00E955B3">
        <w:rPr>
          <w:rStyle w:val="a7"/>
        </w:rPr>
        <w:commentReference w:id="102"/>
      </w:r>
      <w:r>
        <w:t xml:space="preserve">по снижению аварийности дорог. Также система эффективна как мониторинговая. </w:t>
      </w:r>
    </w:p>
    <w:p w:rsidR="00543B4A" w:rsidRPr="00543B4A" w:rsidRDefault="00543B4A" w:rsidP="00543B4A">
      <w:commentRangeStart w:id="103"/>
      <w:r>
        <w:t xml:space="preserve">Система </w:t>
      </w:r>
      <w:commentRangeEnd w:id="103"/>
      <w:r w:rsidR="00E955B3">
        <w:rPr>
          <w:rStyle w:val="a7"/>
        </w:rPr>
        <w:commentReference w:id="103"/>
      </w:r>
      <w:r>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AE52BE" w:rsidRPr="00AE52BE" w:rsidRDefault="00AE52BE" w:rsidP="00AE52BE">
      <w:pPr>
        <w:pStyle w:val="D01"/>
        <w:numPr>
          <w:ilvl w:val="0"/>
          <w:numId w:val="0"/>
        </w:numPr>
        <w:ind w:left="709"/>
      </w:pPr>
      <w:bookmarkStart w:id="104" w:name="_Toc381305373"/>
      <w:bookmarkStart w:id="105" w:name="_Toc390727593"/>
      <w:bookmarkStart w:id="106" w:name="_Toc492846118"/>
      <w:r w:rsidRPr="00893CB0">
        <w:lastRenderedPageBreak/>
        <w:t>СПИСОК ИСПОЛЬЗОВАННЫХ ИСТОЧНИКОВ</w:t>
      </w:r>
      <w:bookmarkEnd w:id="104"/>
      <w:bookmarkEnd w:id="105"/>
      <w:bookmarkEnd w:id="106"/>
    </w:p>
    <w:sectPr w:rsidR="00AE52BE" w:rsidRPr="00AE52BE" w:rsidSect="00CD68D8">
      <w:headerReference w:type="default" r:id="rId16"/>
      <w:footerReference w:type="default" r:id="rId17"/>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nt_brockman4" w:date="2017-09-09T16:23:00Z" w:initials="k">
    <w:p w:rsidR="0035718F" w:rsidRDefault="0035718F">
      <w:pPr>
        <w:pStyle w:val="a8"/>
      </w:pPr>
      <w:r>
        <w:rPr>
          <w:rStyle w:val="a7"/>
        </w:rPr>
        <w:annotationRef/>
      </w:r>
    </w:p>
  </w:comment>
  <w:comment w:id="1" w:author="kent_brockman4" w:date="2017-09-09T16:23:00Z" w:initials="k">
    <w:p w:rsidR="0035718F" w:rsidRDefault="0035718F" w:rsidP="00F731B1">
      <w:pPr>
        <w:pStyle w:val="a8"/>
      </w:pPr>
      <w:r>
        <w:rPr>
          <w:rStyle w:val="a7"/>
        </w:rPr>
        <w:annotationRef/>
      </w:r>
    </w:p>
  </w:comment>
  <w:comment w:id="2" w:author="BINP User" w:date="2017-09-09T16:23:00Z" w:initials="BU">
    <w:p w:rsidR="0035718F" w:rsidRPr="00B1518D" w:rsidRDefault="0035718F" w:rsidP="00F731B1">
      <w:pPr>
        <w:pStyle w:val="a8"/>
      </w:pPr>
      <w:r>
        <w:rPr>
          <w:rStyle w:val="a7"/>
        </w:rPr>
        <w:annotationRef/>
      </w:r>
      <w:r>
        <w:t>обновить</w:t>
      </w:r>
    </w:p>
  </w:comment>
  <w:comment w:id="11" w:author="Софья" w:date="2017-09-10T18:55:00Z" w:initials="С">
    <w:p w:rsidR="0035718F" w:rsidRDefault="0035718F">
      <w:pPr>
        <w:pStyle w:val="a8"/>
      </w:pPr>
      <w:r>
        <w:rPr>
          <w:rStyle w:val="a7"/>
        </w:rPr>
        <w:annotationRef/>
      </w:r>
    </w:p>
  </w:comment>
  <w:comment w:id="14" w:author="Софья" w:date="2017-09-10T21:37:00Z" w:initials="С">
    <w:p w:rsidR="0035718F" w:rsidRDefault="0035718F">
      <w:pPr>
        <w:pStyle w:val="a8"/>
      </w:pPr>
      <w:r>
        <w:rPr>
          <w:rStyle w:val="a7"/>
        </w:rPr>
        <w:annotationRef/>
      </w:r>
    </w:p>
  </w:comment>
  <w:comment w:id="15" w:author="Софья" w:date="2017-09-10T19:59:00Z" w:initials="С">
    <w:p w:rsidR="0035718F" w:rsidRDefault="0035718F">
      <w:pPr>
        <w:pStyle w:val="a8"/>
      </w:pPr>
      <w:r>
        <w:rPr>
          <w:rStyle w:val="a7"/>
        </w:rPr>
        <w:annotationRef/>
      </w:r>
    </w:p>
  </w:comment>
  <w:comment w:id="16" w:author="Софья" w:date="2017-09-10T19:56:00Z" w:initials="С">
    <w:p w:rsidR="0035718F" w:rsidRDefault="0035718F">
      <w:pPr>
        <w:pStyle w:val="a8"/>
      </w:pPr>
      <w:r>
        <w:rPr>
          <w:rStyle w:val="a7"/>
        </w:rPr>
        <w:annotationRef/>
      </w:r>
    </w:p>
  </w:comment>
  <w:comment w:id="17" w:author="Софья" w:date="2017-09-10T20:24:00Z" w:initials="С">
    <w:p w:rsidR="0035718F" w:rsidRDefault="0035718F">
      <w:pPr>
        <w:pStyle w:val="a8"/>
      </w:pPr>
      <w:r>
        <w:rPr>
          <w:rStyle w:val="a7"/>
        </w:rPr>
        <w:annotationRef/>
      </w:r>
      <w:r>
        <w:t>поэтому, перед применением статистических моделей обязательно нужно удостовериться, что данные имеют нормальное распределение.</w:t>
      </w:r>
    </w:p>
  </w:comment>
  <w:comment w:id="18" w:author="Софья" w:date="2017-09-10T20:22:00Z" w:initials="С">
    <w:p w:rsidR="0035718F" w:rsidRDefault="0035718F">
      <w:pPr>
        <w:pStyle w:val="a8"/>
      </w:pPr>
      <w:r>
        <w:rPr>
          <w:rStyle w:val="a7"/>
        </w:rPr>
        <w:annotationRef/>
      </w:r>
      <w:r>
        <w:t>такими</w:t>
      </w:r>
    </w:p>
  </w:comment>
  <w:comment w:id="19" w:author="Софья" w:date="2017-09-10T19:57:00Z" w:initials="С">
    <w:p w:rsidR="0035718F" w:rsidRDefault="0035718F">
      <w:pPr>
        <w:pStyle w:val="a8"/>
      </w:pPr>
      <w:r>
        <w:rPr>
          <w:rStyle w:val="a7"/>
        </w:rPr>
        <w:annotationRef/>
      </w:r>
    </w:p>
  </w:comment>
  <w:comment w:id="20" w:author="Софья" w:date="2017-09-10T20:13:00Z" w:initials="С">
    <w:p w:rsidR="0035718F" w:rsidRDefault="0035718F">
      <w:pPr>
        <w:pStyle w:val="a8"/>
      </w:pPr>
      <w:r>
        <w:rPr>
          <w:rStyle w:val="a7"/>
        </w:rPr>
        <w:annotationRef/>
      </w:r>
    </w:p>
  </w:comment>
  <w:comment w:id="21" w:author="Софья" w:date="2017-09-10T20:08:00Z" w:initials="С">
    <w:p w:rsidR="0035718F" w:rsidRDefault="0035718F">
      <w:pPr>
        <w:pStyle w:val="a8"/>
      </w:pPr>
      <w:r>
        <w:rPr>
          <w:rStyle w:val="a7"/>
        </w:rPr>
        <w:annotationRef/>
      </w:r>
    </w:p>
  </w:comment>
  <w:comment w:id="22" w:author="Софья" w:date="2017-09-10T21:39:00Z" w:initials="С">
    <w:p w:rsidR="0035718F" w:rsidRDefault="0035718F">
      <w:pPr>
        <w:pStyle w:val="a8"/>
      </w:pPr>
      <w:r>
        <w:rPr>
          <w:rStyle w:val="a7"/>
        </w:rPr>
        <w:annotationRef/>
      </w:r>
    </w:p>
  </w:comment>
  <w:comment w:id="23" w:author="Софья" w:date="2017-09-10T20:28:00Z" w:initials="С">
    <w:p w:rsidR="0035718F" w:rsidRDefault="0035718F">
      <w:pPr>
        <w:pStyle w:val="a8"/>
      </w:pPr>
      <w:r>
        <w:rPr>
          <w:rStyle w:val="a7"/>
        </w:rPr>
        <w:annotationRef/>
      </w:r>
    </w:p>
  </w:comment>
  <w:comment w:id="24" w:author="Софья" w:date="2017-09-16T22:04:00Z" w:initials="С">
    <w:p w:rsidR="0035718F" w:rsidRPr="009B4402" w:rsidRDefault="0035718F">
      <w:pPr>
        <w:pStyle w:val="a8"/>
      </w:pPr>
      <w:r>
        <w:rPr>
          <w:rStyle w:val="a7"/>
        </w:rPr>
        <w:annotationRef/>
      </w:r>
      <w:proofErr w:type="spellStart"/>
      <w:r>
        <w:t>Ихучен</w:t>
      </w:r>
      <w:proofErr w:type="spellEnd"/>
      <w:r>
        <w:t xml:space="preserve"> язык программирования </w:t>
      </w:r>
      <w:r>
        <w:rPr>
          <w:lang w:val="en-US"/>
        </w:rPr>
        <w:t>R</w:t>
      </w:r>
      <w:r w:rsidRPr="009B4402">
        <w:t xml:space="preserve"> </w:t>
      </w:r>
      <w:r>
        <w:t xml:space="preserve">и среда разработки </w:t>
      </w:r>
      <w:proofErr w:type="spellStart"/>
      <w:r>
        <w:rPr>
          <w:lang w:val="en-US"/>
        </w:rPr>
        <w:t>RStudio</w:t>
      </w:r>
      <w:proofErr w:type="spellEnd"/>
    </w:p>
  </w:comment>
  <w:comment w:id="25" w:author="Софья" w:date="2017-09-10T20:47:00Z" w:initials="С">
    <w:p w:rsidR="0035718F" w:rsidRDefault="0035718F">
      <w:pPr>
        <w:pStyle w:val="a8"/>
      </w:pPr>
      <w:r>
        <w:rPr>
          <w:rStyle w:val="a7"/>
        </w:rPr>
        <w:annotationRef/>
      </w:r>
      <w:r>
        <w:t>Её объектов и методов?</w:t>
      </w:r>
    </w:p>
  </w:comment>
  <w:comment w:id="32" w:author="Софья" w:date="2017-09-16T22:03:00Z" w:initials="С">
    <w:p w:rsidR="0035718F" w:rsidRPr="00BB5299" w:rsidRDefault="0035718F" w:rsidP="001118E8">
      <w:pPr>
        <w:pStyle w:val="a8"/>
      </w:pPr>
      <w:r>
        <w:rPr>
          <w:rStyle w:val="a7"/>
        </w:rPr>
        <w:annotationRef/>
      </w:r>
      <w:r>
        <w:t xml:space="preserve">Библиотеки языка </w:t>
      </w:r>
      <w:r>
        <w:rPr>
          <w:lang w:val="en-US"/>
        </w:rPr>
        <w:t>R</w:t>
      </w:r>
    </w:p>
  </w:comment>
  <w:comment w:id="35" w:author="Софья" w:date="2017-09-16T15:03:00Z" w:initials="С">
    <w:p w:rsidR="0035718F" w:rsidRDefault="0035718F">
      <w:pPr>
        <w:pStyle w:val="a8"/>
      </w:pPr>
      <w:r>
        <w:rPr>
          <w:rStyle w:val="a7"/>
        </w:rPr>
        <w:annotationRef/>
      </w:r>
      <w:r>
        <w:t>Пакеты для разработки библиотеки</w:t>
      </w:r>
    </w:p>
  </w:comment>
  <w:comment w:id="36" w:author="Софья" w:date="2017-09-10T22:33:00Z" w:initials="С">
    <w:p w:rsidR="0035718F" w:rsidRDefault="0035718F">
      <w:pPr>
        <w:pStyle w:val="a8"/>
      </w:pPr>
      <w:r>
        <w:rPr>
          <w:rStyle w:val="a7"/>
        </w:rPr>
        <w:annotationRef/>
      </w:r>
    </w:p>
  </w:comment>
  <w:comment w:id="41" w:author="Софья" w:date="2017-09-10T21:29:00Z" w:initials="С">
    <w:p w:rsidR="0035718F" w:rsidRDefault="0035718F">
      <w:pPr>
        <w:pStyle w:val="a8"/>
      </w:pPr>
      <w:r>
        <w:rPr>
          <w:rStyle w:val="a7"/>
        </w:rPr>
        <w:annotationRef/>
      </w:r>
    </w:p>
  </w:comment>
  <w:comment w:id="42" w:author="Софья" w:date="2017-09-10T21:29:00Z" w:initials="С">
    <w:p w:rsidR="0035718F" w:rsidRDefault="0035718F">
      <w:pPr>
        <w:pStyle w:val="a8"/>
      </w:pPr>
      <w:r>
        <w:rPr>
          <w:rStyle w:val="a7"/>
        </w:rPr>
        <w:annotationRef/>
      </w:r>
    </w:p>
  </w:comment>
  <w:comment w:id="44" w:author="Софья" w:date="2017-09-16T22:07:00Z" w:initials="С">
    <w:p w:rsidR="0035718F" w:rsidRDefault="0035718F">
      <w:pPr>
        <w:pStyle w:val="a8"/>
      </w:pPr>
      <w:r>
        <w:rPr>
          <w:rStyle w:val="a7"/>
        </w:rPr>
        <w:annotationRef/>
      </w:r>
    </w:p>
  </w:comment>
  <w:comment w:id="45" w:author="Софья" w:date="2017-09-09T19:17:00Z" w:initials="С">
    <w:p w:rsidR="0035718F" w:rsidRDefault="0035718F">
      <w:pPr>
        <w:pStyle w:val="a8"/>
      </w:pPr>
      <w:r>
        <w:rPr>
          <w:rStyle w:val="a7"/>
        </w:rPr>
        <w:annotationRef/>
      </w:r>
    </w:p>
  </w:comment>
  <w:comment w:id="47" w:author="Софья" w:date="2017-09-10T21:41:00Z" w:initials="С">
    <w:p w:rsidR="0035718F" w:rsidRDefault="0035718F">
      <w:pPr>
        <w:pStyle w:val="a8"/>
      </w:pPr>
      <w:r>
        <w:rPr>
          <w:rStyle w:val="a7"/>
        </w:rPr>
        <w:annotationRef/>
      </w:r>
    </w:p>
  </w:comment>
  <w:comment w:id="48" w:author="Софья" w:date="2017-09-10T22:34:00Z" w:initials="С">
    <w:p w:rsidR="0035718F" w:rsidRDefault="0035718F">
      <w:pPr>
        <w:pStyle w:val="a8"/>
      </w:pPr>
      <w:r>
        <w:rPr>
          <w:rStyle w:val="a7"/>
        </w:rPr>
        <w:annotationRef/>
      </w:r>
      <w:r>
        <w:t>Написать что-то про среду разработки?</w:t>
      </w:r>
    </w:p>
  </w:comment>
  <w:comment w:id="51" w:author="kent_brockman4" w:date="2017-09-09T17:03:00Z" w:initials="k">
    <w:p w:rsidR="0035718F" w:rsidRDefault="0035718F">
      <w:pPr>
        <w:pStyle w:val="a8"/>
      </w:pPr>
      <w:r>
        <w:rPr>
          <w:rStyle w:val="a7"/>
        </w:rPr>
        <w:annotationRef/>
      </w:r>
    </w:p>
    <w:p w:rsidR="0035718F" w:rsidRDefault="0035718F">
      <w:pPr>
        <w:pStyle w:val="a8"/>
      </w:pPr>
      <w:r>
        <w:t>пример</w:t>
      </w:r>
    </w:p>
  </w:comment>
  <w:comment w:id="52" w:author="Софья" w:date="2017-09-16T22:10:00Z" w:initials="С">
    <w:p w:rsidR="0035718F" w:rsidRDefault="0035718F">
      <w:pPr>
        <w:pStyle w:val="a8"/>
      </w:pPr>
      <w:r>
        <w:rPr>
          <w:rStyle w:val="a7"/>
        </w:rPr>
        <w:annotationRef/>
      </w:r>
    </w:p>
  </w:comment>
  <w:comment w:id="53" w:author="Софья" w:date="2017-09-16T18:16:00Z" w:initials="С">
    <w:p w:rsidR="0035718F" w:rsidRDefault="0035718F">
      <w:pPr>
        <w:pStyle w:val="a8"/>
      </w:pPr>
      <w:r>
        <w:rPr>
          <w:rStyle w:val="a7"/>
        </w:rPr>
        <w:annotationRef/>
      </w:r>
    </w:p>
  </w:comment>
  <w:comment w:id="54" w:author="Софья" w:date="2017-09-16T14:11:00Z" w:initials="С">
    <w:p w:rsidR="0035718F" w:rsidRDefault="0035718F">
      <w:pPr>
        <w:pStyle w:val="a8"/>
      </w:pPr>
      <w:r>
        <w:rPr>
          <w:rStyle w:val="a7"/>
        </w:rPr>
        <w:annotationRef/>
      </w:r>
    </w:p>
  </w:comment>
  <w:comment w:id="55" w:author="Софья" w:date="2017-09-16T14:11:00Z" w:initials="С">
    <w:p w:rsidR="0035718F" w:rsidRDefault="0035718F">
      <w:pPr>
        <w:pStyle w:val="a8"/>
      </w:pPr>
      <w:r>
        <w:rPr>
          <w:rStyle w:val="a7"/>
        </w:rPr>
        <w:annotationRef/>
      </w:r>
    </w:p>
  </w:comment>
  <w:comment w:id="56" w:author="Софья" w:date="2017-09-16T14:11:00Z" w:initials="С">
    <w:p w:rsidR="0035718F" w:rsidRDefault="0035718F">
      <w:pPr>
        <w:pStyle w:val="a8"/>
      </w:pPr>
      <w:r>
        <w:rPr>
          <w:rStyle w:val="a7"/>
        </w:rPr>
        <w:annotationRef/>
      </w:r>
    </w:p>
  </w:comment>
  <w:comment w:id="57" w:author="Софья" w:date="2017-09-16T22:16:00Z" w:initials="С">
    <w:p w:rsidR="0035718F" w:rsidRDefault="0035718F">
      <w:pPr>
        <w:pStyle w:val="a8"/>
      </w:pPr>
      <w:r>
        <w:rPr>
          <w:rStyle w:val="a7"/>
        </w:rPr>
        <w:annotationRef/>
      </w:r>
      <w:r>
        <w:t>определение</w:t>
      </w:r>
    </w:p>
  </w:comment>
  <w:comment w:id="58" w:author="Софья" w:date="2017-09-16T22:57:00Z" w:initials="С">
    <w:p w:rsidR="0035718F" w:rsidRDefault="0035718F">
      <w:pPr>
        <w:pStyle w:val="a8"/>
      </w:pPr>
      <w:r>
        <w:rPr>
          <w:rStyle w:val="a7"/>
        </w:rPr>
        <w:annotationRef/>
      </w:r>
    </w:p>
  </w:comment>
  <w:comment w:id="59" w:author="Софья" w:date="2017-09-16T22:18:00Z" w:initials="С">
    <w:p w:rsidR="0035718F" w:rsidRDefault="0035718F" w:rsidP="004965F2">
      <w:pPr>
        <w:pStyle w:val="a8"/>
      </w:pPr>
      <w:r>
        <w:rPr>
          <w:rStyle w:val="a7"/>
        </w:rPr>
        <w:annotationRef/>
      </w:r>
    </w:p>
  </w:comment>
  <w:comment w:id="60" w:author="Софья" w:date="2017-09-16T22:50:00Z" w:initials="С">
    <w:p w:rsidR="0035718F" w:rsidRDefault="0035718F">
      <w:pPr>
        <w:pStyle w:val="a8"/>
      </w:pPr>
      <w:r>
        <w:rPr>
          <w:rStyle w:val="a7"/>
        </w:rPr>
        <w:annotationRef/>
      </w:r>
    </w:p>
  </w:comment>
  <w:comment w:id="61" w:author="Софья" w:date="2017-09-16T23:55:00Z" w:initials="С">
    <w:p w:rsidR="00AD0309" w:rsidRDefault="00AD0309">
      <w:pPr>
        <w:pStyle w:val="a8"/>
      </w:pPr>
      <w:r>
        <w:rPr>
          <w:rStyle w:val="a7"/>
        </w:rPr>
        <w:annotationRef/>
      </w:r>
      <w:r>
        <w:t>где сделать абзац?</w:t>
      </w:r>
    </w:p>
  </w:comment>
  <w:comment w:id="62" w:author="Софья" w:date="2017-09-16T23:55:00Z" w:initials="С">
    <w:p w:rsidR="000F0CF2" w:rsidRDefault="000F0CF2">
      <w:pPr>
        <w:pStyle w:val="a8"/>
      </w:pPr>
      <w:r>
        <w:rPr>
          <w:rStyle w:val="a7"/>
        </w:rPr>
        <w:annotationRef/>
      </w:r>
    </w:p>
  </w:comment>
  <w:comment w:id="63" w:author="Софья" w:date="2017-09-16T18:13:00Z" w:initials="С">
    <w:p w:rsidR="0035718F" w:rsidRDefault="0035718F">
      <w:pPr>
        <w:pStyle w:val="a8"/>
      </w:pPr>
      <w:r>
        <w:rPr>
          <w:rStyle w:val="a7"/>
        </w:rPr>
        <w:annotationRef/>
      </w:r>
      <w:r>
        <w:t>перегрузка метода</w:t>
      </w:r>
    </w:p>
  </w:comment>
  <w:comment w:id="64" w:author="Софья" w:date="2017-09-16T13:52:00Z" w:initials="С">
    <w:p w:rsidR="0035718F" w:rsidRDefault="0035718F">
      <w:pPr>
        <w:pStyle w:val="a8"/>
      </w:pPr>
      <w:r>
        <w:rPr>
          <w:rStyle w:val="a7"/>
        </w:rPr>
        <w:annotationRef/>
      </w:r>
    </w:p>
  </w:comment>
  <w:comment w:id="65" w:author="Софья" w:date="2017-09-12T20:40:00Z" w:initials="С">
    <w:p w:rsidR="0035718F" w:rsidRDefault="0035718F" w:rsidP="0040212F">
      <w:pPr>
        <w:pStyle w:val="a8"/>
      </w:pPr>
      <w:r>
        <w:rPr>
          <w:rStyle w:val="a7"/>
        </w:rPr>
        <w:annotationRef/>
      </w:r>
    </w:p>
  </w:comment>
  <w:comment w:id="66" w:author="Софья" w:date="2017-09-16T13:54:00Z" w:initials="С">
    <w:p w:rsidR="0035718F" w:rsidRDefault="0035718F">
      <w:pPr>
        <w:pStyle w:val="a8"/>
      </w:pPr>
      <w:r>
        <w:rPr>
          <w:rStyle w:val="a7"/>
        </w:rPr>
        <w:annotationRef/>
      </w:r>
      <w:r>
        <w:t>незаполненной ячейки или пропущенного значения?</w:t>
      </w:r>
    </w:p>
  </w:comment>
  <w:comment w:id="67" w:author="Софья" w:date="2017-09-16T14:05:00Z" w:initials="С">
    <w:p w:rsidR="0035718F" w:rsidRDefault="0035718F">
      <w:pPr>
        <w:pStyle w:val="a8"/>
      </w:pPr>
      <w:r>
        <w:rPr>
          <w:rStyle w:val="a7"/>
        </w:rPr>
        <w:annotationRef/>
      </w:r>
      <w:r>
        <w:t>поле</w:t>
      </w:r>
    </w:p>
  </w:comment>
  <w:comment w:id="68" w:author="Софья" w:date="2017-09-12T20:41:00Z" w:initials="С">
    <w:p w:rsidR="0035718F" w:rsidRDefault="0035718F" w:rsidP="0040212F">
      <w:pPr>
        <w:pStyle w:val="a8"/>
      </w:pPr>
      <w:r>
        <w:rPr>
          <w:rStyle w:val="a7"/>
        </w:rPr>
        <w:annotationRef/>
      </w:r>
      <w:r>
        <w:t>репорт</w:t>
      </w:r>
    </w:p>
  </w:comment>
  <w:comment w:id="69" w:author="Софья" w:date="2017-09-16T13:57:00Z" w:initials="С">
    <w:p w:rsidR="0035718F" w:rsidRDefault="0035718F">
      <w:pPr>
        <w:pStyle w:val="a8"/>
      </w:pPr>
      <w:r>
        <w:rPr>
          <w:rStyle w:val="a7"/>
        </w:rPr>
        <w:annotationRef/>
      </w:r>
    </w:p>
  </w:comment>
  <w:comment w:id="70" w:author="Софья" w:date="2017-09-16T14:08:00Z" w:initials="С">
    <w:p w:rsidR="0035718F" w:rsidRDefault="0035718F">
      <w:pPr>
        <w:pStyle w:val="a8"/>
      </w:pPr>
      <w:r>
        <w:rPr>
          <w:rStyle w:val="a7"/>
        </w:rPr>
        <w:annotationRef/>
      </w:r>
      <w:r>
        <w:t>определяется</w:t>
      </w:r>
    </w:p>
  </w:comment>
  <w:comment w:id="71" w:author="Софья" w:date="2017-09-15T15:15:00Z" w:initials="С">
    <w:p w:rsidR="0035718F" w:rsidRDefault="0035718F">
      <w:pPr>
        <w:pStyle w:val="a8"/>
      </w:pPr>
      <w:r>
        <w:rPr>
          <w:rStyle w:val="a7"/>
        </w:rPr>
        <w:annotationRef/>
      </w:r>
    </w:p>
  </w:comment>
  <w:comment w:id="72" w:author="Софья" w:date="2017-09-16T14:05:00Z" w:initials="С">
    <w:p w:rsidR="0035718F" w:rsidRDefault="0035718F">
      <w:pPr>
        <w:pStyle w:val="a8"/>
      </w:pPr>
      <w:r>
        <w:rPr>
          <w:rStyle w:val="a7"/>
        </w:rPr>
        <w:annotationRef/>
      </w:r>
      <w:proofErr w:type="gramStart"/>
      <w:r>
        <w:t>не пустой, содержит какое-либо значение, отличное от пустой строки</w:t>
      </w:r>
      <w:proofErr w:type="gramEnd"/>
    </w:p>
  </w:comment>
  <w:comment w:id="73" w:author="Софья" w:date="2017-09-16T14:06:00Z" w:initials="С">
    <w:p w:rsidR="0035718F" w:rsidRDefault="0035718F">
      <w:pPr>
        <w:pStyle w:val="a8"/>
      </w:pPr>
      <w:r>
        <w:rPr>
          <w:rStyle w:val="a7"/>
        </w:rPr>
        <w:annotationRef/>
      </w:r>
      <w:r>
        <w:t>поле</w:t>
      </w:r>
    </w:p>
  </w:comment>
  <w:comment w:id="74" w:author="Софья" w:date="2017-09-15T15:17:00Z" w:initials="С">
    <w:p w:rsidR="0035718F" w:rsidRDefault="0035718F">
      <w:pPr>
        <w:pStyle w:val="a8"/>
      </w:pPr>
      <w:r>
        <w:rPr>
          <w:rStyle w:val="a7"/>
        </w:rPr>
        <w:annotationRef/>
      </w:r>
    </w:p>
  </w:comment>
  <w:comment w:id="75" w:author="Софья" w:date="2017-09-16T14:16:00Z" w:initials="С">
    <w:p w:rsidR="0035718F" w:rsidRDefault="0035718F">
      <w:pPr>
        <w:pStyle w:val="a8"/>
      </w:pPr>
      <w:r>
        <w:rPr>
          <w:rStyle w:val="a7"/>
        </w:rPr>
        <w:annotationRef/>
      </w:r>
    </w:p>
  </w:comment>
  <w:comment w:id="76" w:author="Софья" w:date="2017-09-16T14:14:00Z" w:initials="С">
    <w:p w:rsidR="0035718F" w:rsidRDefault="0035718F">
      <w:pPr>
        <w:pStyle w:val="a8"/>
      </w:pPr>
      <w:r>
        <w:rPr>
          <w:rStyle w:val="a7"/>
        </w:rPr>
        <w:annotationRef/>
      </w:r>
      <w:r>
        <w:t>поле</w:t>
      </w:r>
    </w:p>
  </w:comment>
  <w:comment w:id="77" w:author="Софья" w:date="2017-09-16T14:10:00Z" w:initials="С">
    <w:p w:rsidR="0035718F" w:rsidRDefault="0035718F">
      <w:pPr>
        <w:pStyle w:val="a8"/>
      </w:pPr>
      <w:r>
        <w:rPr>
          <w:rStyle w:val="a7"/>
        </w:rPr>
        <w:annotationRef/>
      </w:r>
      <w:r>
        <w:t xml:space="preserve">объектов класса </w:t>
      </w:r>
      <w:proofErr w:type="spellStart"/>
      <w:r w:rsidRPr="00D610D3">
        <w:t>Continuous</w:t>
      </w:r>
      <w:proofErr w:type="spellEnd"/>
    </w:p>
  </w:comment>
  <w:comment w:id="78" w:author="Софья" w:date="2017-09-16T14:12:00Z" w:initials="С">
    <w:p w:rsidR="0035718F" w:rsidRDefault="0035718F">
      <w:pPr>
        <w:pStyle w:val="a8"/>
      </w:pPr>
      <w:r>
        <w:rPr>
          <w:rStyle w:val="a7"/>
        </w:rPr>
        <w:annotationRef/>
      </w:r>
    </w:p>
  </w:comment>
  <w:comment w:id="79" w:author="Софья" w:date="2017-09-15T15:22:00Z" w:initials="С">
    <w:p w:rsidR="0035718F" w:rsidRDefault="0035718F">
      <w:pPr>
        <w:pStyle w:val="a8"/>
      </w:pPr>
      <w:r>
        <w:rPr>
          <w:rStyle w:val="a7"/>
        </w:rPr>
        <w:annotationRef/>
      </w:r>
    </w:p>
  </w:comment>
  <w:comment w:id="80" w:author="Софья" w:date="2017-09-15T15:24:00Z" w:initials="С">
    <w:p w:rsidR="0035718F" w:rsidRDefault="0035718F">
      <w:pPr>
        <w:pStyle w:val="a8"/>
      </w:pPr>
      <w:r>
        <w:rPr>
          <w:rStyle w:val="a7"/>
        </w:rPr>
        <w:annotationRef/>
      </w:r>
    </w:p>
  </w:comment>
  <w:comment w:id="81" w:author="Софья" w:date="2017-09-16T14:20:00Z" w:initials="С">
    <w:p w:rsidR="0035718F" w:rsidRDefault="0035718F">
      <w:pPr>
        <w:pStyle w:val="a8"/>
      </w:pPr>
      <w:r>
        <w:rPr>
          <w:rStyle w:val="a7"/>
        </w:rPr>
        <w:annotationRef/>
      </w:r>
      <w:r>
        <w:t xml:space="preserve">значений, содержащих даты, объектов класса </w:t>
      </w:r>
      <w:proofErr w:type="spellStart"/>
      <w:r w:rsidRPr="00DF2A12">
        <w:t>Dates</w:t>
      </w:r>
      <w:proofErr w:type="spellEnd"/>
    </w:p>
  </w:comment>
  <w:comment w:id="82" w:author="Софья" w:date="2017-09-16T18:25:00Z" w:initials="С">
    <w:p w:rsidR="0035718F" w:rsidRDefault="0035718F">
      <w:pPr>
        <w:pStyle w:val="a8"/>
      </w:pPr>
      <w:r>
        <w:rPr>
          <w:rStyle w:val="a7"/>
        </w:rPr>
        <w:annotationRef/>
      </w:r>
      <w:r>
        <w:t>подобным методом, реализованным для непрерывных переменных/значений</w:t>
      </w:r>
    </w:p>
  </w:comment>
  <w:comment w:id="83" w:author="Софья" w:date="2017-09-15T17:21:00Z" w:initials="С">
    <w:p w:rsidR="0035718F" w:rsidRDefault="0035718F">
      <w:pPr>
        <w:pStyle w:val="a8"/>
      </w:pPr>
      <w:r>
        <w:rPr>
          <w:rStyle w:val="a7"/>
        </w:rPr>
        <w:annotationRef/>
      </w:r>
    </w:p>
  </w:comment>
  <w:comment w:id="84" w:author="Софья" w:date="2017-09-16T18:28:00Z" w:initials="С">
    <w:p w:rsidR="0035718F" w:rsidRDefault="0035718F">
      <w:pPr>
        <w:pStyle w:val="a8"/>
      </w:pPr>
      <w:r>
        <w:rPr>
          <w:rStyle w:val="a7"/>
        </w:rPr>
        <w:annotationRef/>
      </w:r>
    </w:p>
  </w:comment>
  <w:comment w:id="85" w:author="Софья" w:date="2017-09-16T18:34:00Z" w:initials="С">
    <w:p w:rsidR="0035718F" w:rsidRDefault="0035718F">
      <w:pPr>
        <w:pStyle w:val="a8"/>
      </w:pPr>
      <w:r>
        <w:rPr>
          <w:rStyle w:val="a7"/>
        </w:rPr>
        <w:annotationRef/>
      </w:r>
    </w:p>
  </w:comment>
  <w:comment w:id="86" w:author="Софья" w:date="2017-09-16T18:33:00Z" w:initials="С">
    <w:p w:rsidR="0035718F" w:rsidRDefault="0035718F" w:rsidP="007E1026">
      <w:pPr>
        <w:pStyle w:val="a8"/>
      </w:pPr>
      <w:r>
        <w:rPr>
          <w:rStyle w:val="a7"/>
        </w:rPr>
        <w:annotationRef/>
      </w:r>
    </w:p>
  </w:comment>
  <w:comment w:id="88" w:author="Софья" w:date="2017-09-16T18:37:00Z" w:initials="С">
    <w:p w:rsidR="0035718F" w:rsidRDefault="0035718F">
      <w:pPr>
        <w:pStyle w:val="a8"/>
      </w:pPr>
      <w:r>
        <w:rPr>
          <w:rStyle w:val="a7"/>
        </w:rPr>
        <w:annotationRef/>
      </w:r>
    </w:p>
  </w:comment>
  <w:comment w:id="89" w:author="Софья" w:date="2017-09-16T16:30:00Z" w:initials="С">
    <w:p w:rsidR="0035718F" w:rsidRDefault="0035718F">
      <w:pPr>
        <w:pStyle w:val="a8"/>
      </w:pPr>
      <w:r>
        <w:rPr>
          <w:rStyle w:val="a7"/>
        </w:rPr>
        <w:annotationRef/>
      </w:r>
      <w:r>
        <w:t>нужно/нет?</w:t>
      </w:r>
    </w:p>
  </w:comment>
  <w:comment w:id="90" w:author="Софья" w:date="2017-09-16T16:37:00Z" w:initials="С">
    <w:p w:rsidR="0035718F" w:rsidRDefault="0035718F">
      <w:pPr>
        <w:pStyle w:val="a8"/>
      </w:pPr>
      <w:r>
        <w:rPr>
          <w:rStyle w:val="a7"/>
        </w:rPr>
        <w:annotationRef/>
      </w:r>
    </w:p>
  </w:comment>
  <w:comment w:id="91" w:author="Софья" w:date="2017-09-16T16:37:00Z" w:initials="С">
    <w:p w:rsidR="0035718F" w:rsidRDefault="0035718F">
      <w:pPr>
        <w:pStyle w:val="a8"/>
      </w:pPr>
      <w:r>
        <w:rPr>
          <w:rStyle w:val="a7"/>
        </w:rPr>
        <w:annotationRef/>
      </w:r>
    </w:p>
  </w:comment>
  <w:comment w:id="92" w:author="Софья" w:date="2017-09-16T16:36:00Z" w:initials="С">
    <w:p w:rsidR="0035718F" w:rsidRDefault="0035718F">
      <w:pPr>
        <w:pStyle w:val="a8"/>
      </w:pPr>
      <w:r>
        <w:rPr>
          <w:rStyle w:val="a7"/>
        </w:rPr>
        <w:annotationRef/>
      </w:r>
      <w:r>
        <w:t>Нужно?</w:t>
      </w:r>
    </w:p>
  </w:comment>
  <w:comment w:id="98" w:author="Софья" w:date="2017-09-16T16:46:00Z" w:initials="С">
    <w:p w:rsidR="0035718F" w:rsidRDefault="0035718F">
      <w:pPr>
        <w:pStyle w:val="a8"/>
      </w:pPr>
      <w:r>
        <w:rPr>
          <w:rStyle w:val="a7"/>
        </w:rPr>
        <w:annotationRef/>
      </w:r>
    </w:p>
  </w:comment>
  <w:comment w:id="99" w:author="Софья" w:date="2017-09-10T17:19:00Z" w:initials="С">
    <w:p w:rsidR="0035718F" w:rsidRDefault="0035718F">
      <w:pPr>
        <w:pStyle w:val="a8"/>
      </w:pPr>
      <w:r>
        <w:rPr>
          <w:rStyle w:val="a7"/>
        </w:rPr>
        <w:annotationRef/>
      </w:r>
      <w:r>
        <w:t>заменить</w:t>
      </w:r>
    </w:p>
  </w:comment>
  <w:comment w:id="100" w:author="Софья" w:date="2017-09-10T17:19:00Z" w:initials="С">
    <w:p w:rsidR="0035718F" w:rsidRDefault="0035718F">
      <w:pPr>
        <w:pStyle w:val="a8"/>
      </w:pPr>
      <w:r>
        <w:rPr>
          <w:rStyle w:val="a7"/>
        </w:rPr>
        <w:annotationRef/>
      </w:r>
    </w:p>
  </w:comment>
  <w:comment w:id="101" w:author="Софья" w:date="2017-09-10T17:19:00Z" w:initials="С">
    <w:p w:rsidR="0035718F" w:rsidRDefault="0035718F">
      <w:pPr>
        <w:pStyle w:val="a8"/>
      </w:pPr>
      <w:r>
        <w:rPr>
          <w:rStyle w:val="a7"/>
        </w:rPr>
        <w:annotationRef/>
      </w:r>
      <w:proofErr w:type="gramStart"/>
      <w:r>
        <w:t>Заменить на</w:t>
      </w:r>
      <w:proofErr w:type="gramEnd"/>
      <w:r>
        <w:t xml:space="preserve"> свои требования</w:t>
      </w:r>
    </w:p>
  </w:comment>
  <w:comment w:id="102" w:author="Софья" w:date="2017-09-10T17:20:00Z" w:initials="С">
    <w:p w:rsidR="0035718F" w:rsidRDefault="0035718F">
      <w:pPr>
        <w:pStyle w:val="a8"/>
      </w:pPr>
      <w:r>
        <w:rPr>
          <w:rStyle w:val="a7"/>
        </w:rPr>
        <w:annotationRef/>
      </w:r>
    </w:p>
  </w:comment>
  <w:comment w:id="103" w:author="Софья" w:date="2017-09-10T17:20:00Z" w:initials="С">
    <w:p w:rsidR="0035718F" w:rsidRDefault="0035718F">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FD2" w:rsidRDefault="00A50FD2" w:rsidP="00F731B1">
      <w:r>
        <w:separator/>
      </w:r>
    </w:p>
  </w:endnote>
  <w:endnote w:type="continuationSeparator" w:id="0">
    <w:p w:rsidR="00A50FD2" w:rsidRDefault="00A50FD2"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18F" w:rsidRDefault="0035718F" w:rsidP="00F731B1">
    <w:pPr>
      <w:pStyle w:val="af0"/>
    </w:pPr>
    <w:r>
      <w:fldChar w:fldCharType="begin"/>
    </w:r>
    <w:r>
      <w:instrText>PAGE   \* MERGEFORMAT</w:instrText>
    </w:r>
    <w:r>
      <w:fldChar w:fldCharType="separate"/>
    </w:r>
    <w:r>
      <w:rPr>
        <w:noProof/>
      </w:rPr>
      <w:t>2</w:t>
    </w:r>
    <w:r>
      <w:fldChar w:fldCharType="end"/>
    </w:r>
  </w:p>
  <w:p w:rsidR="0035718F" w:rsidRDefault="0035718F"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18F" w:rsidRDefault="0035718F"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FD2" w:rsidRDefault="00A50FD2" w:rsidP="00F731B1">
      <w:r>
        <w:separator/>
      </w:r>
    </w:p>
  </w:footnote>
  <w:footnote w:type="continuationSeparator" w:id="0">
    <w:p w:rsidR="00A50FD2" w:rsidRDefault="00A50FD2"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718F" w:rsidRPr="008B0027" w:rsidRDefault="0035718F"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1">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2">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3">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7">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8DA1F01"/>
    <w:multiLevelType w:val="hybridMultilevel"/>
    <w:tmpl w:val="2CD408DC"/>
    <w:lvl w:ilvl="0" w:tplc="1E92186C">
      <w:start w:val="1"/>
      <w:numFmt w:val="decimal"/>
      <w:pStyle w:val="B02"/>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4">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9"/>
  </w:num>
  <w:num w:numId="3">
    <w:abstractNumId w:val="27"/>
  </w:num>
  <w:num w:numId="4">
    <w:abstractNumId w:val="3"/>
  </w:num>
  <w:num w:numId="5">
    <w:abstractNumId w:val="22"/>
  </w:num>
  <w:num w:numId="6">
    <w:abstractNumId w:val="15"/>
  </w:num>
  <w:num w:numId="7">
    <w:abstractNumId w:val="5"/>
  </w:num>
  <w:num w:numId="8">
    <w:abstractNumId w:val="7"/>
  </w:num>
  <w:num w:numId="9">
    <w:abstractNumId w:val="13"/>
  </w:num>
  <w:num w:numId="10">
    <w:abstractNumId w:val="12"/>
  </w:num>
  <w:num w:numId="11">
    <w:abstractNumId w:val="12"/>
  </w:num>
  <w:num w:numId="12">
    <w:abstractNumId w:val="1"/>
  </w:num>
  <w:num w:numId="13">
    <w:abstractNumId w:val="0"/>
  </w:num>
  <w:num w:numId="14">
    <w:abstractNumId w:val="2"/>
  </w:num>
  <w:num w:numId="15">
    <w:abstractNumId w:val="14"/>
  </w:num>
  <w:num w:numId="16">
    <w:abstractNumId w:val="24"/>
  </w:num>
  <w:num w:numId="17">
    <w:abstractNumId w:val="16"/>
  </w:num>
  <w:num w:numId="18">
    <w:abstractNumId w:val="19"/>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21"/>
  </w:num>
  <w:num w:numId="22">
    <w:abstractNumId w:val="18"/>
  </w:num>
  <w:num w:numId="23">
    <w:abstractNumId w:val="20"/>
  </w:num>
  <w:num w:numId="24">
    <w:abstractNumId w:val="4"/>
  </w:num>
  <w:num w:numId="25">
    <w:abstractNumId w:val="8"/>
  </w:num>
  <w:num w:numId="26">
    <w:abstractNumId w:val="11"/>
  </w:num>
  <w:num w:numId="27">
    <w:abstractNumId w:val="6"/>
  </w:num>
  <w:num w:numId="28">
    <w:abstractNumId w:val="25"/>
  </w:num>
  <w:num w:numId="29">
    <w:abstractNumId w:val="10"/>
  </w:num>
  <w:num w:numId="30">
    <w:abstractNumId w:val="17"/>
  </w:num>
  <w:num w:numId="31">
    <w:abstractNumId w:val="26"/>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DA"/>
    <w:rsid w:val="0001502E"/>
    <w:rsid w:val="0001632F"/>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A7D"/>
    <w:rsid w:val="00053D77"/>
    <w:rsid w:val="0005538B"/>
    <w:rsid w:val="00055868"/>
    <w:rsid w:val="00056BA9"/>
    <w:rsid w:val="00056F61"/>
    <w:rsid w:val="00061DE4"/>
    <w:rsid w:val="000643F2"/>
    <w:rsid w:val="00066D3B"/>
    <w:rsid w:val="0006762F"/>
    <w:rsid w:val="00071223"/>
    <w:rsid w:val="00072031"/>
    <w:rsid w:val="00073C01"/>
    <w:rsid w:val="00073D90"/>
    <w:rsid w:val="00080386"/>
    <w:rsid w:val="00080421"/>
    <w:rsid w:val="000806E6"/>
    <w:rsid w:val="000825BC"/>
    <w:rsid w:val="00084865"/>
    <w:rsid w:val="00085207"/>
    <w:rsid w:val="000852EA"/>
    <w:rsid w:val="00087AEF"/>
    <w:rsid w:val="00091CD4"/>
    <w:rsid w:val="00091E7D"/>
    <w:rsid w:val="00093A3F"/>
    <w:rsid w:val="00095CE9"/>
    <w:rsid w:val="000A1EB1"/>
    <w:rsid w:val="000A2D37"/>
    <w:rsid w:val="000A5F19"/>
    <w:rsid w:val="000B2078"/>
    <w:rsid w:val="000B414E"/>
    <w:rsid w:val="000B48CB"/>
    <w:rsid w:val="000B57CF"/>
    <w:rsid w:val="000B719D"/>
    <w:rsid w:val="000C1B04"/>
    <w:rsid w:val="000C5FEC"/>
    <w:rsid w:val="000C60A2"/>
    <w:rsid w:val="000C6881"/>
    <w:rsid w:val="000D1B87"/>
    <w:rsid w:val="000D1E94"/>
    <w:rsid w:val="000D3203"/>
    <w:rsid w:val="000D340B"/>
    <w:rsid w:val="000D4900"/>
    <w:rsid w:val="000D5A19"/>
    <w:rsid w:val="000E1C81"/>
    <w:rsid w:val="000E3444"/>
    <w:rsid w:val="000F0CF2"/>
    <w:rsid w:val="000F18C2"/>
    <w:rsid w:val="000F4058"/>
    <w:rsid w:val="000F7E92"/>
    <w:rsid w:val="00102CC9"/>
    <w:rsid w:val="001044FE"/>
    <w:rsid w:val="00106437"/>
    <w:rsid w:val="001108B7"/>
    <w:rsid w:val="001118E8"/>
    <w:rsid w:val="001118F2"/>
    <w:rsid w:val="00113F36"/>
    <w:rsid w:val="001144B9"/>
    <w:rsid w:val="00117010"/>
    <w:rsid w:val="0012004A"/>
    <w:rsid w:val="00120372"/>
    <w:rsid w:val="00121328"/>
    <w:rsid w:val="001221AE"/>
    <w:rsid w:val="00123F34"/>
    <w:rsid w:val="001251E4"/>
    <w:rsid w:val="00126690"/>
    <w:rsid w:val="0013096C"/>
    <w:rsid w:val="00130A19"/>
    <w:rsid w:val="00132119"/>
    <w:rsid w:val="0013400B"/>
    <w:rsid w:val="001351F2"/>
    <w:rsid w:val="00140351"/>
    <w:rsid w:val="001416CF"/>
    <w:rsid w:val="00142AC4"/>
    <w:rsid w:val="00143165"/>
    <w:rsid w:val="00143606"/>
    <w:rsid w:val="00143E83"/>
    <w:rsid w:val="00144ED9"/>
    <w:rsid w:val="00145F9A"/>
    <w:rsid w:val="00150001"/>
    <w:rsid w:val="001519BE"/>
    <w:rsid w:val="00152171"/>
    <w:rsid w:val="00152432"/>
    <w:rsid w:val="00153DE8"/>
    <w:rsid w:val="00155124"/>
    <w:rsid w:val="00155374"/>
    <w:rsid w:val="00155916"/>
    <w:rsid w:val="00157A7E"/>
    <w:rsid w:val="001612D7"/>
    <w:rsid w:val="00161E02"/>
    <w:rsid w:val="001640F7"/>
    <w:rsid w:val="001651C5"/>
    <w:rsid w:val="001672F5"/>
    <w:rsid w:val="00167D72"/>
    <w:rsid w:val="001700DB"/>
    <w:rsid w:val="00170F4F"/>
    <w:rsid w:val="00171561"/>
    <w:rsid w:val="00177DD2"/>
    <w:rsid w:val="0018019F"/>
    <w:rsid w:val="001801BC"/>
    <w:rsid w:val="00181564"/>
    <w:rsid w:val="00184827"/>
    <w:rsid w:val="00184C17"/>
    <w:rsid w:val="00187127"/>
    <w:rsid w:val="001901B6"/>
    <w:rsid w:val="0019068F"/>
    <w:rsid w:val="00192AC7"/>
    <w:rsid w:val="00196143"/>
    <w:rsid w:val="001A0296"/>
    <w:rsid w:val="001A26A3"/>
    <w:rsid w:val="001A5E85"/>
    <w:rsid w:val="001A6F5B"/>
    <w:rsid w:val="001B0E75"/>
    <w:rsid w:val="001B436A"/>
    <w:rsid w:val="001B483C"/>
    <w:rsid w:val="001B5BAC"/>
    <w:rsid w:val="001B65F2"/>
    <w:rsid w:val="001B79EA"/>
    <w:rsid w:val="001C098D"/>
    <w:rsid w:val="001C0D7C"/>
    <w:rsid w:val="001C2657"/>
    <w:rsid w:val="001C556F"/>
    <w:rsid w:val="001D23C0"/>
    <w:rsid w:val="001D71BF"/>
    <w:rsid w:val="001D77F4"/>
    <w:rsid w:val="001E0E49"/>
    <w:rsid w:val="001E1859"/>
    <w:rsid w:val="001E2246"/>
    <w:rsid w:val="001E24E3"/>
    <w:rsid w:val="001E6480"/>
    <w:rsid w:val="001E74BE"/>
    <w:rsid w:val="001F02EF"/>
    <w:rsid w:val="001F346B"/>
    <w:rsid w:val="001F42DC"/>
    <w:rsid w:val="001F4647"/>
    <w:rsid w:val="001F4CC9"/>
    <w:rsid w:val="001F5F81"/>
    <w:rsid w:val="001F6178"/>
    <w:rsid w:val="00200D17"/>
    <w:rsid w:val="002037A6"/>
    <w:rsid w:val="0020607B"/>
    <w:rsid w:val="00206251"/>
    <w:rsid w:val="00211B87"/>
    <w:rsid w:val="00211F98"/>
    <w:rsid w:val="00214135"/>
    <w:rsid w:val="002150C2"/>
    <w:rsid w:val="00215743"/>
    <w:rsid w:val="00221864"/>
    <w:rsid w:val="00221880"/>
    <w:rsid w:val="00222113"/>
    <w:rsid w:val="00222132"/>
    <w:rsid w:val="00222C30"/>
    <w:rsid w:val="002230D0"/>
    <w:rsid w:val="00223AB0"/>
    <w:rsid w:val="00223AD8"/>
    <w:rsid w:val="0023630C"/>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2016"/>
    <w:rsid w:val="0026489D"/>
    <w:rsid w:val="00267CC6"/>
    <w:rsid w:val="00270921"/>
    <w:rsid w:val="00270FA5"/>
    <w:rsid w:val="00273DB4"/>
    <w:rsid w:val="0028105A"/>
    <w:rsid w:val="00282230"/>
    <w:rsid w:val="002828CF"/>
    <w:rsid w:val="00284162"/>
    <w:rsid w:val="0028436B"/>
    <w:rsid w:val="00284649"/>
    <w:rsid w:val="002869A9"/>
    <w:rsid w:val="00290977"/>
    <w:rsid w:val="00291D0E"/>
    <w:rsid w:val="0029200E"/>
    <w:rsid w:val="00294488"/>
    <w:rsid w:val="00295A38"/>
    <w:rsid w:val="002A0256"/>
    <w:rsid w:val="002A1082"/>
    <w:rsid w:val="002A1403"/>
    <w:rsid w:val="002A452E"/>
    <w:rsid w:val="002A7067"/>
    <w:rsid w:val="002B000D"/>
    <w:rsid w:val="002B0B12"/>
    <w:rsid w:val="002B2B0A"/>
    <w:rsid w:val="002B33EA"/>
    <w:rsid w:val="002B64AD"/>
    <w:rsid w:val="002B7D6B"/>
    <w:rsid w:val="002C1ECF"/>
    <w:rsid w:val="002C35D5"/>
    <w:rsid w:val="002C3C87"/>
    <w:rsid w:val="002C4C29"/>
    <w:rsid w:val="002C7D4F"/>
    <w:rsid w:val="002D061D"/>
    <w:rsid w:val="002D0E9F"/>
    <w:rsid w:val="002D24A0"/>
    <w:rsid w:val="002D32CE"/>
    <w:rsid w:val="002D34C2"/>
    <w:rsid w:val="002D3B40"/>
    <w:rsid w:val="002D4218"/>
    <w:rsid w:val="002D4689"/>
    <w:rsid w:val="002D5996"/>
    <w:rsid w:val="002D61D0"/>
    <w:rsid w:val="002E050B"/>
    <w:rsid w:val="002E0C59"/>
    <w:rsid w:val="002E436B"/>
    <w:rsid w:val="002E467A"/>
    <w:rsid w:val="002E66D4"/>
    <w:rsid w:val="002E6BAF"/>
    <w:rsid w:val="002F1A92"/>
    <w:rsid w:val="002F1C9C"/>
    <w:rsid w:val="002F32B9"/>
    <w:rsid w:val="002F41B4"/>
    <w:rsid w:val="002F559F"/>
    <w:rsid w:val="002F60F7"/>
    <w:rsid w:val="002F7EE5"/>
    <w:rsid w:val="003036C2"/>
    <w:rsid w:val="00304A21"/>
    <w:rsid w:val="00304BD3"/>
    <w:rsid w:val="00307959"/>
    <w:rsid w:val="00310787"/>
    <w:rsid w:val="00312B57"/>
    <w:rsid w:val="00313998"/>
    <w:rsid w:val="00313E08"/>
    <w:rsid w:val="00322C50"/>
    <w:rsid w:val="00323577"/>
    <w:rsid w:val="003239F3"/>
    <w:rsid w:val="00324231"/>
    <w:rsid w:val="0032510A"/>
    <w:rsid w:val="00325B6D"/>
    <w:rsid w:val="003270A0"/>
    <w:rsid w:val="00327287"/>
    <w:rsid w:val="003308C2"/>
    <w:rsid w:val="00330922"/>
    <w:rsid w:val="00330A95"/>
    <w:rsid w:val="003323BB"/>
    <w:rsid w:val="00333C68"/>
    <w:rsid w:val="00334110"/>
    <w:rsid w:val="00334304"/>
    <w:rsid w:val="00335793"/>
    <w:rsid w:val="00337F87"/>
    <w:rsid w:val="0034207A"/>
    <w:rsid w:val="003420B3"/>
    <w:rsid w:val="00343791"/>
    <w:rsid w:val="00343B29"/>
    <w:rsid w:val="0034718B"/>
    <w:rsid w:val="00350FC7"/>
    <w:rsid w:val="0035184F"/>
    <w:rsid w:val="00352CD0"/>
    <w:rsid w:val="003549E7"/>
    <w:rsid w:val="0035718F"/>
    <w:rsid w:val="00362459"/>
    <w:rsid w:val="00364196"/>
    <w:rsid w:val="00365294"/>
    <w:rsid w:val="00365B90"/>
    <w:rsid w:val="003706FA"/>
    <w:rsid w:val="003720C7"/>
    <w:rsid w:val="0037389D"/>
    <w:rsid w:val="00373F49"/>
    <w:rsid w:val="00377152"/>
    <w:rsid w:val="003809C2"/>
    <w:rsid w:val="00381516"/>
    <w:rsid w:val="00385331"/>
    <w:rsid w:val="003853D4"/>
    <w:rsid w:val="0038653F"/>
    <w:rsid w:val="003908F2"/>
    <w:rsid w:val="00390E9C"/>
    <w:rsid w:val="00394F84"/>
    <w:rsid w:val="0039787A"/>
    <w:rsid w:val="003A0724"/>
    <w:rsid w:val="003A0EDB"/>
    <w:rsid w:val="003A17C1"/>
    <w:rsid w:val="003A1D19"/>
    <w:rsid w:val="003A34A0"/>
    <w:rsid w:val="003A3C22"/>
    <w:rsid w:val="003A429E"/>
    <w:rsid w:val="003A4358"/>
    <w:rsid w:val="003A4E71"/>
    <w:rsid w:val="003A5A4B"/>
    <w:rsid w:val="003A64D9"/>
    <w:rsid w:val="003A6E30"/>
    <w:rsid w:val="003A7A77"/>
    <w:rsid w:val="003B02CE"/>
    <w:rsid w:val="003B0957"/>
    <w:rsid w:val="003B239C"/>
    <w:rsid w:val="003B37CD"/>
    <w:rsid w:val="003B3867"/>
    <w:rsid w:val="003B3B1B"/>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62F1"/>
    <w:rsid w:val="003E72D7"/>
    <w:rsid w:val="003F03CD"/>
    <w:rsid w:val="003F23D3"/>
    <w:rsid w:val="003F28C8"/>
    <w:rsid w:val="003F2A56"/>
    <w:rsid w:val="003F2E36"/>
    <w:rsid w:val="003F2E9C"/>
    <w:rsid w:val="003F3983"/>
    <w:rsid w:val="003F3B7F"/>
    <w:rsid w:val="003F483F"/>
    <w:rsid w:val="003F7872"/>
    <w:rsid w:val="004005ED"/>
    <w:rsid w:val="00400E89"/>
    <w:rsid w:val="0040125F"/>
    <w:rsid w:val="00401B1F"/>
    <w:rsid w:val="0040212F"/>
    <w:rsid w:val="00404FA6"/>
    <w:rsid w:val="0040514B"/>
    <w:rsid w:val="00406CBE"/>
    <w:rsid w:val="00406E40"/>
    <w:rsid w:val="0040781F"/>
    <w:rsid w:val="00407D73"/>
    <w:rsid w:val="00407F6A"/>
    <w:rsid w:val="00410D0D"/>
    <w:rsid w:val="0041316A"/>
    <w:rsid w:val="00414DA3"/>
    <w:rsid w:val="00415EFC"/>
    <w:rsid w:val="00417DFC"/>
    <w:rsid w:val="0042087A"/>
    <w:rsid w:val="00426E50"/>
    <w:rsid w:val="00426FA2"/>
    <w:rsid w:val="00431603"/>
    <w:rsid w:val="00432373"/>
    <w:rsid w:val="00434096"/>
    <w:rsid w:val="00435D43"/>
    <w:rsid w:val="00436738"/>
    <w:rsid w:val="00437C94"/>
    <w:rsid w:val="00440094"/>
    <w:rsid w:val="004420C7"/>
    <w:rsid w:val="004422A5"/>
    <w:rsid w:val="0044336D"/>
    <w:rsid w:val="00443793"/>
    <w:rsid w:val="00444BBE"/>
    <w:rsid w:val="00447B21"/>
    <w:rsid w:val="00454F20"/>
    <w:rsid w:val="00456B02"/>
    <w:rsid w:val="00460101"/>
    <w:rsid w:val="0046240E"/>
    <w:rsid w:val="004674BD"/>
    <w:rsid w:val="00470741"/>
    <w:rsid w:val="00473A6B"/>
    <w:rsid w:val="00477F1C"/>
    <w:rsid w:val="00482390"/>
    <w:rsid w:val="0048332A"/>
    <w:rsid w:val="004851CA"/>
    <w:rsid w:val="004864C3"/>
    <w:rsid w:val="004870B9"/>
    <w:rsid w:val="00487217"/>
    <w:rsid w:val="00490381"/>
    <w:rsid w:val="004905B5"/>
    <w:rsid w:val="00493470"/>
    <w:rsid w:val="00493944"/>
    <w:rsid w:val="00493CE0"/>
    <w:rsid w:val="004965F2"/>
    <w:rsid w:val="00497AA9"/>
    <w:rsid w:val="004A11EB"/>
    <w:rsid w:val="004A2B63"/>
    <w:rsid w:val="004A5DBE"/>
    <w:rsid w:val="004B1508"/>
    <w:rsid w:val="004B4058"/>
    <w:rsid w:val="004B4968"/>
    <w:rsid w:val="004B6B60"/>
    <w:rsid w:val="004C1EC5"/>
    <w:rsid w:val="004C2870"/>
    <w:rsid w:val="004C4940"/>
    <w:rsid w:val="004D30B6"/>
    <w:rsid w:val="004D5459"/>
    <w:rsid w:val="004D6DC3"/>
    <w:rsid w:val="004E1A4F"/>
    <w:rsid w:val="004E222C"/>
    <w:rsid w:val="004E343C"/>
    <w:rsid w:val="004E5904"/>
    <w:rsid w:val="004E658C"/>
    <w:rsid w:val="004E67DC"/>
    <w:rsid w:val="004E7071"/>
    <w:rsid w:val="004E775D"/>
    <w:rsid w:val="004F020B"/>
    <w:rsid w:val="004F20D2"/>
    <w:rsid w:val="004F673D"/>
    <w:rsid w:val="004F7925"/>
    <w:rsid w:val="0050098D"/>
    <w:rsid w:val="00505700"/>
    <w:rsid w:val="00506C2A"/>
    <w:rsid w:val="00513ABF"/>
    <w:rsid w:val="00516323"/>
    <w:rsid w:val="00520042"/>
    <w:rsid w:val="00520AF1"/>
    <w:rsid w:val="00522D8C"/>
    <w:rsid w:val="005232D2"/>
    <w:rsid w:val="005247EC"/>
    <w:rsid w:val="005250FE"/>
    <w:rsid w:val="005253FF"/>
    <w:rsid w:val="00526FFA"/>
    <w:rsid w:val="00530A19"/>
    <w:rsid w:val="00530A65"/>
    <w:rsid w:val="005312DB"/>
    <w:rsid w:val="00532C7F"/>
    <w:rsid w:val="00535BAC"/>
    <w:rsid w:val="00536718"/>
    <w:rsid w:val="00536CA4"/>
    <w:rsid w:val="00541E23"/>
    <w:rsid w:val="00542F4B"/>
    <w:rsid w:val="0054330B"/>
    <w:rsid w:val="00543989"/>
    <w:rsid w:val="00543B4A"/>
    <w:rsid w:val="00545109"/>
    <w:rsid w:val="005473E0"/>
    <w:rsid w:val="005474CE"/>
    <w:rsid w:val="00547B5B"/>
    <w:rsid w:val="00550530"/>
    <w:rsid w:val="005541A4"/>
    <w:rsid w:val="00554B6D"/>
    <w:rsid w:val="00554CEB"/>
    <w:rsid w:val="0056088A"/>
    <w:rsid w:val="00564D1F"/>
    <w:rsid w:val="00573A25"/>
    <w:rsid w:val="0057415D"/>
    <w:rsid w:val="0057626A"/>
    <w:rsid w:val="00582C8C"/>
    <w:rsid w:val="005865E3"/>
    <w:rsid w:val="0058765A"/>
    <w:rsid w:val="00590586"/>
    <w:rsid w:val="005915F0"/>
    <w:rsid w:val="005956F2"/>
    <w:rsid w:val="00595E38"/>
    <w:rsid w:val="005A0DDB"/>
    <w:rsid w:val="005A29AC"/>
    <w:rsid w:val="005A32CC"/>
    <w:rsid w:val="005A336A"/>
    <w:rsid w:val="005A60DC"/>
    <w:rsid w:val="005A77F7"/>
    <w:rsid w:val="005B0918"/>
    <w:rsid w:val="005B4085"/>
    <w:rsid w:val="005B7F41"/>
    <w:rsid w:val="005C66AF"/>
    <w:rsid w:val="005C7FB0"/>
    <w:rsid w:val="005D0D34"/>
    <w:rsid w:val="005D2E4B"/>
    <w:rsid w:val="005D30F0"/>
    <w:rsid w:val="005D6942"/>
    <w:rsid w:val="005E1363"/>
    <w:rsid w:val="005E76D7"/>
    <w:rsid w:val="005F008A"/>
    <w:rsid w:val="005F12C5"/>
    <w:rsid w:val="005F366B"/>
    <w:rsid w:val="005F5794"/>
    <w:rsid w:val="006026BF"/>
    <w:rsid w:val="00602E44"/>
    <w:rsid w:val="00606907"/>
    <w:rsid w:val="0061354D"/>
    <w:rsid w:val="0061577C"/>
    <w:rsid w:val="0062005B"/>
    <w:rsid w:val="006204FD"/>
    <w:rsid w:val="00620BD0"/>
    <w:rsid w:val="00624D90"/>
    <w:rsid w:val="00631711"/>
    <w:rsid w:val="00631D5C"/>
    <w:rsid w:val="006372BD"/>
    <w:rsid w:val="0064100E"/>
    <w:rsid w:val="00645F80"/>
    <w:rsid w:val="00646BD6"/>
    <w:rsid w:val="00650D58"/>
    <w:rsid w:val="00652A92"/>
    <w:rsid w:val="00653111"/>
    <w:rsid w:val="00653A56"/>
    <w:rsid w:val="00653A86"/>
    <w:rsid w:val="00660315"/>
    <w:rsid w:val="00660B12"/>
    <w:rsid w:val="0066130A"/>
    <w:rsid w:val="00662CD3"/>
    <w:rsid w:val="00665D65"/>
    <w:rsid w:val="00671064"/>
    <w:rsid w:val="00671B00"/>
    <w:rsid w:val="006721E6"/>
    <w:rsid w:val="006723E8"/>
    <w:rsid w:val="00672924"/>
    <w:rsid w:val="006757A3"/>
    <w:rsid w:val="006762B6"/>
    <w:rsid w:val="006811C2"/>
    <w:rsid w:val="006811D1"/>
    <w:rsid w:val="00681A58"/>
    <w:rsid w:val="00681B9D"/>
    <w:rsid w:val="006826CC"/>
    <w:rsid w:val="00682D71"/>
    <w:rsid w:val="00683656"/>
    <w:rsid w:val="00683908"/>
    <w:rsid w:val="00683B1A"/>
    <w:rsid w:val="00684F38"/>
    <w:rsid w:val="00684F90"/>
    <w:rsid w:val="00692D56"/>
    <w:rsid w:val="0069639F"/>
    <w:rsid w:val="00696A56"/>
    <w:rsid w:val="006976D4"/>
    <w:rsid w:val="00697BA2"/>
    <w:rsid w:val="006A1E43"/>
    <w:rsid w:val="006A32C0"/>
    <w:rsid w:val="006A4A29"/>
    <w:rsid w:val="006B082E"/>
    <w:rsid w:val="006B3070"/>
    <w:rsid w:val="006B61DC"/>
    <w:rsid w:val="006B698A"/>
    <w:rsid w:val="006B7D51"/>
    <w:rsid w:val="006C0E37"/>
    <w:rsid w:val="006C4B9D"/>
    <w:rsid w:val="006C5342"/>
    <w:rsid w:val="006C5390"/>
    <w:rsid w:val="006C5D4F"/>
    <w:rsid w:val="006C682C"/>
    <w:rsid w:val="006C72C4"/>
    <w:rsid w:val="006C7875"/>
    <w:rsid w:val="006C7B1D"/>
    <w:rsid w:val="006C7BC0"/>
    <w:rsid w:val="006D0094"/>
    <w:rsid w:val="006D3037"/>
    <w:rsid w:val="006D3744"/>
    <w:rsid w:val="006D5448"/>
    <w:rsid w:val="006D552A"/>
    <w:rsid w:val="006D7962"/>
    <w:rsid w:val="006D7CA7"/>
    <w:rsid w:val="006E04E5"/>
    <w:rsid w:val="006E1A9B"/>
    <w:rsid w:val="006E3393"/>
    <w:rsid w:val="006E3BBA"/>
    <w:rsid w:val="006F011D"/>
    <w:rsid w:val="006F03E0"/>
    <w:rsid w:val="006F0F45"/>
    <w:rsid w:val="006F3244"/>
    <w:rsid w:val="006F453E"/>
    <w:rsid w:val="006F503A"/>
    <w:rsid w:val="006F5A55"/>
    <w:rsid w:val="006F7C2E"/>
    <w:rsid w:val="00700427"/>
    <w:rsid w:val="00700604"/>
    <w:rsid w:val="00702424"/>
    <w:rsid w:val="00703A88"/>
    <w:rsid w:val="0070429A"/>
    <w:rsid w:val="0070471D"/>
    <w:rsid w:val="00704D82"/>
    <w:rsid w:val="0070792A"/>
    <w:rsid w:val="00711D95"/>
    <w:rsid w:val="00714D06"/>
    <w:rsid w:val="00714D4C"/>
    <w:rsid w:val="007152FD"/>
    <w:rsid w:val="00716D9F"/>
    <w:rsid w:val="007228DA"/>
    <w:rsid w:val="00724E70"/>
    <w:rsid w:val="0073070D"/>
    <w:rsid w:val="007323EC"/>
    <w:rsid w:val="00732C27"/>
    <w:rsid w:val="007333F3"/>
    <w:rsid w:val="007341A3"/>
    <w:rsid w:val="0073487D"/>
    <w:rsid w:val="00735545"/>
    <w:rsid w:val="007365EC"/>
    <w:rsid w:val="0073770C"/>
    <w:rsid w:val="00737AF4"/>
    <w:rsid w:val="00740B93"/>
    <w:rsid w:val="0074541C"/>
    <w:rsid w:val="00745F27"/>
    <w:rsid w:val="00746352"/>
    <w:rsid w:val="00752406"/>
    <w:rsid w:val="00753385"/>
    <w:rsid w:val="00753FBC"/>
    <w:rsid w:val="00753FF4"/>
    <w:rsid w:val="00754C21"/>
    <w:rsid w:val="00760941"/>
    <w:rsid w:val="0076102C"/>
    <w:rsid w:val="00763650"/>
    <w:rsid w:val="00765CCB"/>
    <w:rsid w:val="00765D62"/>
    <w:rsid w:val="007663F7"/>
    <w:rsid w:val="00770CC7"/>
    <w:rsid w:val="007712A9"/>
    <w:rsid w:val="00772E3F"/>
    <w:rsid w:val="00773328"/>
    <w:rsid w:val="0077335E"/>
    <w:rsid w:val="0077506C"/>
    <w:rsid w:val="007823FC"/>
    <w:rsid w:val="00783ED5"/>
    <w:rsid w:val="007869CA"/>
    <w:rsid w:val="007A04A9"/>
    <w:rsid w:val="007A494E"/>
    <w:rsid w:val="007A5527"/>
    <w:rsid w:val="007B2252"/>
    <w:rsid w:val="007B251F"/>
    <w:rsid w:val="007B357F"/>
    <w:rsid w:val="007B3C13"/>
    <w:rsid w:val="007B49E3"/>
    <w:rsid w:val="007B608E"/>
    <w:rsid w:val="007B6707"/>
    <w:rsid w:val="007B7857"/>
    <w:rsid w:val="007C1347"/>
    <w:rsid w:val="007C3278"/>
    <w:rsid w:val="007C346E"/>
    <w:rsid w:val="007C3EBA"/>
    <w:rsid w:val="007C6863"/>
    <w:rsid w:val="007D017B"/>
    <w:rsid w:val="007D03AD"/>
    <w:rsid w:val="007D57B7"/>
    <w:rsid w:val="007D7379"/>
    <w:rsid w:val="007D7DCD"/>
    <w:rsid w:val="007E0053"/>
    <w:rsid w:val="007E1026"/>
    <w:rsid w:val="007E252F"/>
    <w:rsid w:val="007E2D75"/>
    <w:rsid w:val="007E63AA"/>
    <w:rsid w:val="007E6CA3"/>
    <w:rsid w:val="007F0718"/>
    <w:rsid w:val="007F0C30"/>
    <w:rsid w:val="007F4A05"/>
    <w:rsid w:val="007F4C4D"/>
    <w:rsid w:val="0080056F"/>
    <w:rsid w:val="008010D5"/>
    <w:rsid w:val="00801C53"/>
    <w:rsid w:val="008024F4"/>
    <w:rsid w:val="00804547"/>
    <w:rsid w:val="0080663D"/>
    <w:rsid w:val="008073F9"/>
    <w:rsid w:val="0081016F"/>
    <w:rsid w:val="00814922"/>
    <w:rsid w:val="008149A1"/>
    <w:rsid w:val="00814B39"/>
    <w:rsid w:val="00815131"/>
    <w:rsid w:val="008152E2"/>
    <w:rsid w:val="0081767E"/>
    <w:rsid w:val="00820507"/>
    <w:rsid w:val="00827BC6"/>
    <w:rsid w:val="00831CE3"/>
    <w:rsid w:val="00831E03"/>
    <w:rsid w:val="0083275D"/>
    <w:rsid w:val="008331BE"/>
    <w:rsid w:val="008347AA"/>
    <w:rsid w:val="00835F22"/>
    <w:rsid w:val="008360F6"/>
    <w:rsid w:val="00840066"/>
    <w:rsid w:val="00841376"/>
    <w:rsid w:val="00843314"/>
    <w:rsid w:val="00850BA7"/>
    <w:rsid w:val="00851E81"/>
    <w:rsid w:val="008521DF"/>
    <w:rsid w:val="00852705"/>
    <w:rsid w:val="00852FFE"/>
    <w:rsid w:val="008563D7"/>
    <w:rsid w:val="00856B7F"/>
    <w:rsid w:val="00857243"/>
    <w:rsid w:val="00857551"/>
    <w:rsid w:val="008615B6"/>
    <w:rsid w:val="008624A5"/>
    <w:rsid w:val="00865D50"/>
    <w:rsid w:val="0086728B"/>
    <w:rsid w:val="00867542"/>
    <w:rsid w:val="00870E7A"/>
    <w:rsid w:val="008747D4"/>
    <w:rsid w:val="00875939"/>
    <w:rsid w:val="00876111"/>
    <w:rsid w:val="008808BF"/>
    <w:rsid w:val="0088248A"/>
    <w:rsid w:val="00883B8E"/>
    <w:rsid w:val="0088438A"/>
    <w:rsid w:val="00884419"/>
    <w:rsid w:val="008905A9"/>
    <w:rsid w:val="00891366"/>
    <w:rsid w:val="00891456"/>
    <w:rsid w:val="00891AC6"/>
    <w:rsid w:val="00894659"/>
    <w:rsid w:val="00895A0F"/>
    <w:rsid w:val="008975A8"/>
    <w:rsid w:val="008A205F"/>
    <w:rsid w:val="008A2636"/>
    <w:rsid w:val="008A31C0"/>
    <w:rsid w:val="008A6D1E"/>
    <w:rsid w:val="008A786D"/>
    <w:rsid w:val="008A7D75"/>
    <w:rsid w:val="008B0027"/>
    <w:rsid w:val="008B20C9"/>
    <w:rsid w:val="008B3CCD"/>
    <w:rsid w:val="008B5714"/>
    <w:rsid w:val="008C0659"/>
    <w:rsid w:val="008C06C9"/>
    <w:rsid w:val="008C2169"/>
    <w:rsid w:val="008C27A1"/>
    <w:rsid w:val="008C27D4"/>
    <w:rsid w:val="008C3278"/>
    <w:rsid w:val="008C4704"/>
    <w:rsid w:val="008C4DAA"/>
    <w:rsid w:val="008C7B1C"/>
    <w:rsid w:val="008C7D8E"/>
    <w:rsid w:val="008D0027"/>
    <w:rsid w:val="008D2759"/>
    <w:rsid w:val="008D675C"/>
    <w:rsid w:val="008D6922"/>
    <w:rsid w:val="008D740A"/>
    <w:rsid w:val="008E0EE7"/>
    <w:rsid w:val="008E239A"/>
    <w:rsid w:val="008E25B5"/>
    <w:rsid w:val="008E2752"/>
    <w:rsid w:val="008E3583"/>
    <w:rsid w:val="008E48E6"/>
    <w:rsid w:val="008F0C9B"/>
    <w:rsid w:val="008F693F"/>
    <w:rsid w:val="00901757"/>
    <w:rsid w:val="00901B01"/>
    <w:rsid w:val="0090376B"/>
    <w:rsid w:val="00903B64"/>
    <w:rsid w:val="0090517A"/>
    <w:rsid w:val="00906BE9"/>
    <w:rsid w:val="00910227"/>
    <w:rsid w:val="0091237F"/>
    <w:rsid w:val="00912D9A"/>
    <w:rsid w:val="00913F57"/>
    <w:rsid w:val="00914930"/>
    <w:rsid w:val="00915B14"/>
    <w:rsid w:val="00915CAD"/>
    <w:rsid w:val="009164A3"/>
    <w:rsid w:val="009169E0"/>
    <w:rsid w:val="00917265"/>
    <w:rsid w:val="009178BC"/>
    <w:rsid w:val="00917F64"/>
    <w:rsid w:val="00927F05"/>
    <w:rsid w:val="0093060F"/>
    <w:rsid w:val="009317C6"/>
    <w:rsid w:val="009326B4"/>
    <w:rsid w:val="00933B6A"/>
    <w:rsid w:val="0093453D"/>
    <w:rsid w:val="00934834"/>
    <w:rsid w:val="00937134"/>
    <w:rsid w:val="00950C4E"/>
    <w:rsid w:val="00950EFE"/>
    <w:rsid w:val="009536F7"/>
    <w:rsid w:val="00954BA6"/>
    <w:rsid w:val="0095556D"/>
    <w:rsid w:val="00955624"/>
    <w:rsid w:val="009602F9"/>
    <w:rsid w:val="00963F8F"/>
    <w:rsid w:val="00965776"/>
    <w:rsid w:val="00965E5B"/>
    <w:rsid w:val="009666F4"/>
    <w:rsid w:val="00966F04"/>
    <w:rsid w:val="009704EB"/>
    <w:rsid w:val="009718E2"/>
    <w:rsid w:val="0097235A"/>
    <w:rsid w:val="0097298A"/>
    <w:rsid w:val="00974C2F"/>
    <w:rsid w:val="00982D37"/>
    <w:rsid w:val="00983A19"/>
    <w:rsid w:val="00983CFF"/>
    <w:rsid w:val="0098402D"/>
    <w:rsid w:val="00984AD0"/>
    <w:rsid w:val="00984BE6"/>
    <w:rsid w:val="00987FBD"/>
    <w:rsid w:val="0099140A"/>
    <w:rsid w:val="00991600"/>
    <w:rsid w:val="009916F0"/>
    <w:rsid w:val="009920AB"/>
    <w:rsid w:val="00994036"/>
    <w:rsid w:val="00994E46"/>
    <w:rsid w:val="009956AC"/>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C3E3A"/>
    <w:rsid w:val="009C4F49"/>
    <w:rsid w:val="009C5216"/>
    <w:rsid w:val="009C68FE"/>
    <w:rsid w:val="009C697D"/>
    <w:rsid w:val="009C69A4"/>
    <w:rsid w:val="009D0ADB"/>
    <w:rsid w:val="009D27BA"/>
    <w:rsid w:val="009D2890"/>
    <w:rsid w:val="009D4BC7"/>
    <w:rsid w:val="009D7C99"/>
    <w:rsid w:val="009E1F7D"/>
    <w:rsid w:val="009E5A6E"/>
    <w:rsid w:val="009E7620"/>
    <w:rsid w:val="009E79DB"/>
    <w:rsid w:val="009F12BA"/>
    <w:rsid w:val="009F3DE2"/>
    <w:rsid w:val="009F4181"/>
    <w:rsid w:val="009F677B"/>
    <w:rsid w:val="00A01D64"/>
    <w:rsid w:val="00A055D6"/>
    <w:rsid w:val="00A075EE"/>
    <w:rsid w:val="00A11603"/>
    <w:rsid w:val="00A11F48"/>
    <w:rsid w:val="00A14BE8"/>
    <w:rsid w:val="00A17D49"/>
    <w:rsid w:val="00A22362"/>
    <w:rsid w:val="00A22C7A"/>
    <w:rsid w:val="00A262A1"/>
    <w:rsid w:val="00A317FB"/>
    <w:rsid w:val="00A31907"/>
    <w:rsid w:val="00A33E81"/>
    <w:rsid w:val="00A34659"/>
    <w:rsid w:val="00A363C6"/>
    <w:rsid w:val="00A36E9D"/>
    <w:rsid w:val="00A37DF6"/>
    <w:rsid w:val="00A41CF7"/>
    <w:rsid w:val="00A45119"/>
    <w:rsid w:val="00A465B5"/>
    <w:rsid w:val="00A5063E"/>
    <w:rsid w:val="00A50FD2"/>
    <w:rsid w:val="00A531F5"/>
    <w:rsid w:val="00A532C9"/>
    <w:rsid w:val="00A53404"/>
    <w:rsid w:val="00A6059A"/>
    <w:rsid w:val="00A60B01"/>
    <w:rsid w:val="00A61A3B"/>
    <w:rsid w:val="00A71079"/>
    <w:rsid w:val="00A71AAC"/>
    <w:rsid w:val="00A730BC"/>
    <w:rsid w:val="00A815B3"/>
    <w:rsid w:val="00A82A43"/>
    <w:rsid w:val="00A82C3F"/>
    <w:rsid w:val="00A83EB7"/>
    <w:rsid w:val="00A86DB2"/>
    <w:rsid w:val="00A8714E"/>
    <w:rsid w:val="00A90387"/>
    <w:rsid w:val="00A90766"/>
    <w:rsid w:val="00A91E3E"/>
    <w:rsid w:val="00AA326B"/>
    <w:rsid w:val="00AA69C1"/>
    <w:rsid w:val="00AA736E"/>
    <w:rsid w:val="00AA796B"/>
    <w:rsid w:val="00AB0B0C"/>
    <w:rsid w:val="00AB32B2"/>
    <w:rsid w:val="00AB5726"/>
    <w:rsid w:val="00AB7126"/>
    <w:rsid w:val="00AC0D68"/>
    <w:rsid w:val="00AC3A90"/>
    <w:rsid w:val="00AC5314"/>
    <w:rsid w:val="00AC5336"/>
    <w:rsid w:val="00AC5D7F"/>
    <w:rsid w:val="00AC7073"/>
    <w:rsid w:val="00AC7734"/>
    <w:rsid w:val="00AD0309"/>
    <w:rsid w:val="00AD6E95"/>
    <w:rsid w:val="00AD7EC1"/>
    <w:rsid w:val="00AE0D2E"/>
    <w:rsid w:val="00AE1D48"/>
    <w:rsid w:val="00AE52BE"/>
    <w:rsid w:val="00AF0982"/>
    <w:rsid w:val="00AF0BF9"/>
    <w:rsid w:val="00AF19CA"/>
    <w:rsid w:val="00AF1E30"/>
    <w:rsid w:val="00AF41FB"/>
    <w:rsid w:val="00AF64BA"/>
    <w:rsid w:val="00AF6A79"/>
    <w:rsid w:val="00B0118B"/>
    <w:rsid w:val="00B04C99"/>
    <w:rsid w:val="00B04D34"/>
    <w:rsid w:val="00B05782"/>
    <w:rsid w:val="00B110F5"/>
    <w:rsid w:val="00B11967"/>
    <w:rsid w:val="00B1233F"/>
    <w:rsid w:val="00B12357"/>
    <w:rsid w:val="00B13128"/>
    <w:rsid w:val="00B13F5A"/>
    <w:rsid w:val="00B14147"/>
    <w:rsid w:val="00B1732F"/>
    <w:rsid w:val="00B17CD5"/>
    <w:rsid w:val="00B2449E"/>
    <w:rsid w:val="00B2488E"/>
    <w:rsid w:val="00B254E5"/>
    <w:rsid w:val="00B25764"/>
    <w:rsid w:val="00B2694F"/>
    <w:rsid w:val="00B26C0D"/>
    <w:rsid w:val="00B32A3D"/>
    <w:rsid w:val="00B33E66"/>
    <w:rsid w:val="00B33F70"/>
    <w:rsid w:val="00B359A2"/>
    <w:rsid w:val="00B36C26"/>
    <w:rsid w:val="00B41DB3"/>
    <w:rsid w:val="00B41E49"/>
    <w:rsid w:val="00B42CE2"/>
    <w:rsid w:val="00B43BD7"/>
    <w:rsid w:val="00B43F44"/>
    <w:rsid w:val="00B44EF5"/>
    <w:rsid w:val="00B4500C"/>
    <w:rsid w:val="00B45FB3"/>
    <w:rsid w:val="00B4689F"/>
    <w:rsid w:val="00B475EB"/>
    <w:rsid w:val="00B47D7D"/>
    <w:rsid w:val="00B503AE"/>
    <w:rsid w:val="00B506B7"/>
    <w:rsid w:val="00B531B0"/>
    <w:rsid w:val="00B55842"/>
    <w:rsid w:val="00B571C8"/>
    <w:rsid w:val="00B57498"/>
    <w:rsid w:val="00B609B7"/>
    <w:rsid w:val="00B63E0B"/>
    <w:rsid w:val="00B65E95"/>
    <w:rsid w:val="00B66631"/>
    <w:rsid w:val="00B66FE4"/>
    <w:rsid w:val="00B6766A"/>
    <w:rsid w:val="00B7099A"/>
    <w:rsid w:val="00B74CE0"/>
    <w:rsid w:val="00B75611"/>
    <w:rsid w:val="00B76C46"/>
    <w:rsid w:val="00B8095E"/>
    <w:rsid w:val="00B85F13"/>
    <w:rsid w:val="00B901FB"/>
    <w:rsid w:val="00B90360"/>
    <w:rsid w:val="00B9066C"/>
    <w:rsid w:val="00B960A3"/>
    <w:rsid w:val="00B966CE"/>
    <w:rsid w:val="00B97059"/>
    <w:rsid w:val="00BA04B9"/>
    <w:rsid w:val="00BA0F32"/>
    <w:rsid w:val="00BA664C"/>
    <w:rsid w:val="00BA6855"/>
    <w:rsid w:val="00BB0182"/>
    <w:rsid w:val="00BB044A"/>
    <w:rsid w:val="00BB082E"/>
    <w:rsid w:val="00BB1159"/>
    <w:rsid w:val="00BB1D2E"/>
    <w:rsid w:val="00BB2606"/>
    <w:rsid w:val="00BB4C36"/>
    <w:rsid w:val="00BB5299"/>
    <w:rsid w:val="00BB5814"/>
    <w:rsid w:val="00BB67DD"/>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64A"/>
    <w:rsid w:val="00BE4C1B"/>
    <w:rsid w:val="00BF410E"/>
    <w:rsid w:val="00BF7CB0"/>
    <w:rsid w:val="00C0112B"/>
    <w:rsid w:val="00C013A9"/>
    <w:rsid w:val="00C0150E"/>
    <w:rsid w:val="00C028B0"/>
    <w:rsid w:val="00C03F0A"/>
    <w:rsid w:val="00C074E1"/>
    <w:rsid w:val="00C1239B"/>
    <w:rsid w:val="00C1311A"/>
    <w:rsid w:val="00C14491"/>
    <w:rsid w:val="00C14A60"/>
    <w:rsid w:val="00C14C9B"/>
    <w:rsid w:val="00C14F7D"/>
    <w:rsid w:val="00C150E2"/>
    <w:rsid w:val="00C151D2"/>
    <w:rsid w:val="00C15D9A"/>
    <w:rsid w:val="00C21515"/>
    <w:rsid w:val="00C22A2E"/>
    <w:rsid w:val="00C2419A"/>
    <w:rsid w:val="00C27816"/>
    <w:rsid w:val="00C279AD"/>
    <w:rsid w:val="00C33C51"/>
    <w:rsid w:val="00C33D70"/>
    <w:rsid w:val="00C34EC8"/>
    <w:rsid w:val="00C353DF"/>
    <w:rsid w:val="00C3592F"/>
    <w:rsid w:val="00C41D23"/>
    <w:rsid w:val="00C4276B"/>
    <w:rsid w:val="00C45597"/>
    <w:rsid w:val="00C4602D"/>
    <w:rsid w:val="00C52EE1"/>
    <w:rsid w:val="00C5774E"/>
    <w:rsid w:val="00C57C6E"/>
    <w:rsid w:val="00C604EC"/>
    <w:rsid w:val="00C626A0"/>
    <w:rsid w:val="00C63617"/>
    <w:rsid w:val="00C63758"/>
    <w:rsid w:val="00C640BA"/>
    <w:rsid w:val="00C700EF"/>
    <w:rsid w:val="00C70A5A"/>
    <w:rsid w:val="00C72150"/>
    <w:rsid w:val="00C742C7"/>
    <w:rsid w:val="00C746CC"/>
    <w:rsid w:val="00C7530F"/>
    <w:rsid w:val="00C7738D"/>
    <w:rsid w:val="00C776B4"/>
    <w:rsid w:val="00C77E09"/>
    <w:rsid w:val="00C818C6"/>
    <w:rsid w:val="00C81BE8"/>
    <w:rsid w:val="00C8650B"/>
    <w:rsid w:val="00C86927"/>
    <w:rsid w:val="00C86A10"/>
    <w:rsid w:val="00C938FA"/>
    <w:rsid w:val="00C9445D"/>
    <w:rsid w:val="00C96927"/>
    <w:rsid w:val="00C96AB5"/>
    <w:rsid w:val="00C97170"/>
    <w:rsid w:val="00CB0287"/>
    <w:rsid w:val="00CB1775"/>
    <w:rsid w:val="00CB17FB"/>
    <w:rsid w:val="00CB3787"/>
    <w:rsid w:val="00CB7753"/>
    <w:rsid w:val="00CC049A"/>
    <w:rsid w:val="00CC24CA"/>
    <w:rsid w:val="00CC46AB"/>
    <w:rsid w:val="00CC4A5F"/>
    <w:rsid w:val="00CD0572"/>
    <w:rsid w:val="00CD3711"/>
    <w:rsid w:val="00CD40E7"/>
    <w:rsid w:val="00CD557D"/>
    <w:rsid w:val="00CD68D8"/>
    <w:rsid w:val="00CE2CC3"/>
    <w:rsid w:val="00CE6C7D"/>
    <w:rsid w:val="00CE7955"/>
    <w:rsid w:val="00CF2805"/>
    <w:rsid w:val="00CF3D11"/>
    <w:rsid w:val="00CF4DFC"/>
    <w:rsid w:val="00CF7F35"/>
    <w:rsid w:val="00D002A4"/>
    <w:rsid w:val="00D00C4D"/>
    <w:rsid w:val="00D0123A"/>
    <w:rsid w:val="00D0267C"/>
    <w:rsid w:val="00D02EA5"/>
    <w:rsid w:val="00D0627B"/>
    <w:rsid w:val="00D06F02"/>
    <w:rsid w:val="00D073A5"/>
    <w:rsid w:val="00D07589"/>
    <w:rsid w:val="00D119F1"/>
    <w:rsid w:val="00D13396"/>
    <w:rsid w:val="00D1603F"/>
    <w:rsid w:val="00D1661B"/>
    <w:rsid w:val="00D2172F"/>
    <w:rsid w:val="00D26F87"/>
    <w:rsid w:val="00D27502"/>
    <w:rsid w:val="00D30577"/>
    <w:rsid w:val="00D3388F"/>
    <w:rsid w:val="00D36127"/>
    <w:rsid w:val="00D36B44"/>
    <w:rsid w:val="00D37559"/>
    <w:rsid w:val="00D41CD2"/>
    <w:rsid w:val="00D4479A"/>
    <w:rsid w:val="00D4679E"/>
    <w:rsid w:val="00D46AA0"/>
    <w:rsid w:val="00D51D66"/>
    <w:rsid w:val="00D52A3D"/>
    <w:rsid w:val="00D54E0F"/>
    <w:rsid w:val="00D55868"/>
    <w:rsid w:val="00D56395"/>
    <w:rsid w:val="00D600E4"/>
    <w:rsid w:val="00D610D3"/>
    <w:rsid w:val="00D61F15"/>
    <w:rsid w:val="00D656DC"/>
    <w:rsid w:val="00D70A76"/>
    <w:rsid w:val="00D71312"/>
    <w:rsid w:val="00D75A5D"/>
    <w:rsid w:val="00D779E5"/>
    <w:rsid w:val="00D77BB0"/>
    <w:rsid w:val="00D81508"/>
    <w:rsid w:val="00D81C2F"/>
    <w:rsid w:val="00D83803"/>
    <w:rsid w:val="00D846FE"/>
    <w:rsid w:val="00D8563D"/>
    <w:rsid w:val="00D85FC3"/>
    <w:rsid w:val="00D865B3"/>
    <w:rsid w:val="00D90E2A"/>
    <w:rsid w:val="00D94F1C"/>
    <w:rsid w:val="00D95939"/>
    <w:rsid w:val="00D9754F"/>
    <w:rsid w:val="00DA0266"/>
    <w:rsid w:val="00DA1F38"/>
    <w:rsid w:val="00DA2FD9"/>
    <w:rsid w:val="00DA4CE2"/>
    <w:rsid w:val="00DA5489"/>
    <w:rsid w:val="00DA5D83"/>
    <w:rsid w:val="00DA6E81"/>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E5E1D"/>
    <w:rsid w:val="00DE6334"/>
    <w:rsid w:val="00DE6C7F"/>
    <w:rsid w:val="00DF1B19"/>
    <w:rsid w:val="00DF1B29"/>
    <w:rsid w:val="00DF2A12"/>
    <w:rsid w:val="00DF596E"/>
    <w:rsid w:val="00DF5E36"/>
    <w:rsid w:val="00E02D37"/>
    <w:rsid w:val="00E03C8B"/>
    <w:rsid w:val="00E0431D"/>
    <w:rsid w:val="00E066FF"/>
    <w:rsid w:val="00E06796"/>
    <w:rsid w:val="00E06CB6"/>
    <w:rsid w:val="00E07BE5"/>
    <w:rsid w:val="00E10A92"/>
    <w:rsid w:val="00E114F8"/>
    <w:rsid w:val="00E11CED"/>
    <w:rsid w:val="00E13761"/>
    <w:rsid w:val="00E16BD4"/>
    <w:rsid w:val="00E173A4"/>
    <w:rsid w:val="00E20A2A"/>
    <w:rsid w:val="00E20B42"/>
    <w:rsid w:val="00E2559A"/>
    <w:rsid w:val="00E25DA8"/>
    <w:rsid w:val="00E270A6"/>
    <w:rsid w:val="00E27EC2"/>
    <w:rsid w:val="00E3302B"/>
    <w:rsid w:val="00E33111"/>
    <w:rsid w:val="00E33166"/>
    <w:rsid w:val="00E352E6"/>
    <w:rsid w:val="00E371BB"/>
    <w:rsid w:val="00E416DE"/>
    <w:rsid w:val="00E42620"/>
    <w:rsid w:val="00E44138"/>
    <w:rsid w:val="00E44222"/>
    <w:rsid w:val="00E44DC6"/>
    <w:rsid w:val="00E452A5"/>
    <w:rsid w:val="00E45987"/>
    <w:rsid w:val="00E45FA8"/>
    <w:rsid w:val="00E461FF"/>
    <w:rsid w:val="00E46E3F"/>
    <w:rsid w:val="00E51BAE"/>
    <w:rsid w:val="00E52943"/>
    <w:rsid w:val="00E53770"/>
    <w:rsid w:val="00E537AA"/>
    <w:rsid w:val="00E54C9E"/>
    <w:rsid w:val="00E55038"/>
    <w:rsid w:val="00E57951"/>
    <w:rsid w:val="00E6000D"/>
    <w:rsid w:val="00E6286C"/>
    <w:rsid w:val="00E63E73"/>
    <w:rsid w:val="00E6530E"/>
    <w:rsid w:val="00E676F3"/>
    <w:rsid w:val="00E72825"/>
    <w:rsid w:val="00E7648B"/>
    <w:rsid w:val="00E76A02"/>
    <w:rsid w:val="00E90011"/>
    <w:rsid w:val="00E91B9D"/>
    <w:rsid w:val="00E93748"/>
    <w:rsid w:val="00E93AAF"/>
    <w:rsid w:val="00E93CBF"/>
    <w:rsid w:val="00E955B3"/>
    <w:rsid w:val="00E96FBF"/>
    <w:rsid w:val="00EA0121"/>
    <w:rsid w:val="00EA142C"/>
    <w:rsid w:val="00EA1897"/>
    <w:rsid w:val="00EA3691"/>
    <w:rsid w:val="00EA50FE"/>
    <w:rsid w:val="00EB0AF9"/>
    <w:rsid w:val="00EB15BB"/>
    <w:rsid w:val="00EB4322"/>
    <w:rsid w:val="00EB68CD"/>
    <w:rsid w:val="00EC32FF"/>
    <w:rsid w:val="00EC3832"/>
    <w:rsid w:val="00EC7A54"/>
    <w:rsid w:val="00ED63A9"/>
    <w:rsid w:val="00ED6E4D"/>
    <w:rsid w:val="00ED7BA2"/>
    <w:rsid w:val="00EE13C5"/>
    <w:rsid w:val="00EE7C0E"/>
    <w:rsid w:val="00EF0006"/>
    <w:rsid w:val="00EF050C"/>
    <w:rsid w:val="00EF08F7"/>
    <w:rsid w:val="00EF6E14"/>
    <w:rsid w:val="00F01689"/>
    <w:rsid w:val="00F01FE7"/>
    <w:rsid w:val="00F032A3"/>
    <w:rsid w:val="00F0790B"/>
    <w:rsid w:val="00F109E0"/>
    <w:rsid w:val="00F11912"/>
    <w:rsid w:val="00F11F10"/>
    <w:rsid w:val="00F13A7B"/>
    <w:rsid w:val="00F140FB"/>
    <w:rsid w:val="00F14931"/>
    <w:rsid w:val="00F156E3"/>
    <w:rsid w:val="00F16BBF"/>
    <w:rsid w:val="00F16BF9"/>
    <w:rsid w:val="00F24EFE"/>
    <w:rsid w:val="00F25229"/>
    <w:rsid w:val="00F25EE2"/>
    <w:rsid w:val="00F26492"/>
    <w:rsid w:val="00F2783E"/>
    <w:rsid w:val="00F30268"/>
    <w:rsid w:val="00F31591"/>
    <w:rsid w:val="00F31962"/>
    <w:rsid w:val="00F31E0E"/>
    <w:rsid w:val="00F32628"/>
    <w:rsid w:val="00F33AAA"/>
    <w:rsid w:val="00F33DD0"/>
    <w:rsid w:val="00F33F1C"/>
    <w:rsid w:val="00F360DC"/>
    <w:rsid w:val="00F40DD0"/>
    <w:rsid w:val="00F41B0F"/>
    <w:rsid w:val="00F41D4C"/>
    <w:rsid w:val="00F44BF7"/>
    <w:rsid w:val="00F45469"/>
    <w:rsid w:val="00F50094"/>
    <w:rsid w:val="00F51956"/>
    <w:rsid w:val="00F52839"/>
    <w:rsid w:val="00F52F47"/>
    <w:rsid w:val="00F535F6"/>
    <w:rsid w:val="00F54378"/>
    <w:rsid w:val="00F543EE"/>
    <w:rsid w:val="00F557C3"/>
    <w:rsid w:val="00F5582C"/>
    <w:rsid w:val="00F57022"/>
    <w:rsid w:val="00F60D0B"/>
    <w:rsid w:val="00F62D62"/>
    <w:rsid w:val="00F643E3"/>
    <w:rsid w:val="00F645C5"/>
    <w:rsid w:val="00F65343"/>
    <w:rsid w:val="00F6779A"/>
    <w:rsid w:val="00F67E91"/>
    <w:rsid w:val="00F703C5"/>
    <w:rsid w:val="00F731B1"/>
    <w:rsid w:val="00F76F76"/>
    <w:rsid w:val="00F77B31"/>
    <w:rsid w:val="00F82EA7"/>
    <w:rsid w:val="00F87AD0"/>
    <w:rsid w:val="00F87C03"/>
    <w:rsid w:val="00F92F55"/>
    <w:rsid w:val="00F935BE"/>
    <w:rsid w:val="00F93835"/>
    <w:rsid w:val="00F96D6D"/>
    <w:rsid w:val="00FA2480"/>
    <w:rsid w:val="00FA44D9"/>
    <w:rsid w:val="00FA489C"/>
    <w:rsid w:val="00FA5FE3"/>
    <w:rsid w:val="00FA6FAA"/>
    <w:rsid w:val="00FB081E"/>
    <w:rsid w:val="00FB0A59"/>
    <w:rsid w:val="00FB7205"/>
    <w:rsid w:val="00FC1207"/>
    <w:rsid w:val="00FC1774"/>
    <w:rsid w:val="00FC1B19"/>
    <w:rsid w:val="00FC2196"/>
    <w:rsid w:val="00FC2A1A"/>
    <w:rsid w:val="00FC5444"/>
    <w:rsid w:val="00FC71F5"/>
    <w:rsid w:val="00FC76AA"/>
    <w:rsid w:val="00FD17E8"/>
    <w:rsid w:val="00FD20FA"/>
    <w:rsid w:val="00FD296D"/>
    <w:rsid w:val="00FD7AF8"/>
    <w:rsid w:val="00FE23AB"/>
    <w:rsid w:val="00FE61E0"/>
    <w:rsid w:val="00FE7DAC"/>
    <w:rsid w:val="00FF1712"/>
    <w:rsid w:val="00FF171B"/>
    <w:rsid w:val="00FF5D25"/>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3.bp.blogspot.com/-sqSGopnp0lo/Uvu_wl_dPQI/AAAAAAAAAgs/F2DBOSdfiU4/s1600/boxplot.PN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9A7A97-806E-4BB9-B9EA-81ABA5ED1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9</TotalTime>
  <Pages>19</Pages>
  <Words>3406</Words>
  <Characters>19418</Characters>
  <Application>Microsoft Office Word</Application>
  <DocSecurity>0</DocSecurity>
  <Lines>161</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22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INP User</dc:creator>
  <dc:description>Alex Koshkarev</dc:description>
  <cp:lastModifiedBy>Софья</cp:lastModifiedBy>
  <cp:revision>587</cp:revision>
  <cp:lastPrinted>2017-09-04T21:44:00Z</cp:lastPrinted>
  <dcterms:created xsi:type="dcterms:W3CDTF">2017-09-03T12:58:00Z</dcterms:created>
  <dcterms:modified xsi:type="dcterms:W3CDTF">2017-09-16T16:57:00Z</dcterms:modified>
</cp:coreProperties>
</file>